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at" ContentType="text/plai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f6f8d4a5c30649e8" Type="http://schemas.microsoft.com/office/2006/relationships/txt" Target="udata/data.dat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7048" w:rsidRPr="00D63208" w:rsidRDefault="009D7048" w:rsidP="00D63208">
      <w:pPr>
        <w:spacing w:line="220" w:lineRule="atLeast"/>
        <w:jc w:val="center"/>
        <w:rPr>
          <w:sz w:val="84"/>
          <w:szCs w:val="84"/>
        </w:rPr>
      </w:pPr>
    </w:p>
    <w:p w:rsidR="001A1EB4" w:rsidRDefault="00D63208" w:rsidP="00D63208">
      <w:pPr>
        <w:pStyle w:val="1"/>
      </w:pPr>
      <w:r>
        <w:rPr>
          <w:rFonts w:hint="eastAsia"/>
        </w:rPr>
        <w:t>数据库</w:t>
      </w:r>
    </w:p>
    <w:p w:rsidR="00D63208" w:rsidRDefault="00D63208" w:rsidP="00D63208">
      <w:pPr>
        <w:pStyle w:val="2"/>
      </w:pPr>
      <w:r>
        <w:rPr>
          <w:rFonts w:hint="eastAsia"/>
        </w:rPr>
        <w:t>机票系统</w:t>
      </w:r>
    </w:p>
    <w:p w:rsidR="00465174" w:rsidRDefault="00465174" w:rsidP="00465174">
      <w:r>
        <w:rPr>
          <w:rFonts w:hint="eastAsia"/>
        </w:rPr>
        <w:t>查看数据库机器状态：</w:t>
      </w:r>
    </w:p>
    <w:p w:rsidR="00465174" w:rsidRPr="00465174" w:rsidRDefault="00465174" w:rsidP="00465174">
      <w:r w:rsidRPr="00465174">
        <w:t>http://mdc.jd.com/monitor/chart?ip=10.191.202.105</w:t>
      </w:r>
    </w:p>
    <w:p w:rsidR="00D63208" w:rsidRDefault="00D63208" w:rsidP="001E6DE6">
      <w:r>
        <w:rPr>
          <w:rFonts w:hint="eastAsia"/>
        </w:rPr>
        <w:t>主库：</w:t>
      </w:r>
    </w:p>
    <w:p w:rsidR="001E6DE6" w:rsidRPr="001E6DE6" w:rsidRDefault="00D63208" w:rsidP="001E6DE6">
      <w:r w:rsidRPr="00D63208">
        <w:t>IP: 10.191.202.105:3358</w:t>
      </w:r>
    </w:p>
    <w:p w:rsidR="0003087E" w:rsidRDefault="00D63208" w:rsidP="0003087E">
      <w:r>
        <w:rPr>
          <w:rFonts w:hint="eastAsia"/>
        </w:rPr>
        <w:t>域名：</w:t>
      </w:r>
      <w:r w:rsidRPr="00D63208">
        <w:t>airplanem.mysql.jddb.com</w:t>
      </w:r>
    </w:p>
    <w:p w:rsidR="00D63208" w:rsidRDefault="00D63208" w:rsidP="0003087E">
      <w:r>
        <w:rPr>
          <w:rFonts w:hint="eastAsia"/>
        </w:rPr>
        <w:t>从库：</w:t>
      </w:r>
    </w:p>
    <w:p w:rsidR="00D63208" w:rsidRDefault="00D63208" w:rsidP="00D63208">
      <w:r>
        <w:t>IP: 10.187.4.142:3358</w:t>
      </w:r>
    </w:p>
    <w:p w:rsidR="00D63208" w:rsidRDefault="00D63208" w:rsidP="00D63208">
      <w:r>
        <w:rPr>
          <w:rFonts w:hint="eastAsia"/>
        </w:rPr>
        <w:t>域名</w:t>
      </w:r>
      <w:r>
        <w:rPr>
          <w:rFonts w:hint="eastAsia"/>
        </w:rPr>
        <w:t>: airplanesa.mysqlmjq.jddb.com</w:t>
      </w:r>
    </w:p>
    <w:p w:rsidR="00D63208" w:rsidRDefault="00D63208" w:rsidP="00D63208"/>
    <w:p w:rsidR="00D63208" w:rsidRDefault="00D63208" w:rsidP="00D63208">
      <w:r>
        <w:t>IP: 10.191.200.129:3358</w:t>
      </w:r>
    </w:p>
    <w:p w:rsidR="00D63208" w:rsidRDefault="00D63208" w:rsidP="00D63208">
      <w:r>
        <w:rPr>
          <w:rFonts w:hint="eastAsia"/>
        </w:rPr>
        <w:t>域名</w:t>
      </w:r>
      <w:r>
        <w:rPr>
          <w:rFonts w:hint="eastAsia"/>
        </w:rPr>
        <w:t>: airplanes.mysql.jddb.com</w:t>
      </w:r>
    </w:p>
    <w:p w:rsidR="00D63208" w:rsidRDefault="00D63208" w:rsidP="00D63208">
      <w:r>
        <w:t>IP: 10.187.8.231:3358</w:t>
      </w:r>
    </w:p>
    <w:p w:rsidR="00D63208" w:rsidRDefault="00D63208" w:rsidP="00D63208">
      <w:r>
        <w:rPr>
          <w:rFonts w:hint="eastAsia"/>
        </w:rPr>
        <w:t>域名</w:t>
      </w:r>
      <w:r>
        <w:rPr>
          <w:rFonts w:hint="eastAsia"/>
        </w:rPr>
        <w:t>: airplanesc.mysqlmjq.jddb.com</w:t>
      </w:r>
    </w:p>
    <w:p w:rsidR="002027D0" w:rsidRDefault="00AD2D2E" w:rsidP="00D63208">
      <w:hyperlink r:id="rId7" w:history="1">
        <w:r w:rsidR="00BE4B96" w:rsidRPr="00BE4B96">
          <w:rPr>
            <w:rStyle w:val="a8"/>
          </w:rPr>
          <w:t>dbs.jd.com</w:t>
        </w:r>
      </w:hyperlink>
      <w:r w:rsidR="002027D0">
        <w:rPr>
          <w:rFonts w:hint="eastAsia"/>
        </w:rPr>
        <w:t>中</w:t>
      </w:r>
      <w:r w:rsidR="002027D0">
        <w:t>，数据库服务</w:t>
      </w:r>
      <w:r w:rsidR="002027D0">
        <w:t>-</w:t>
      </w:r>
      <w:r w:rsidR="002027D0">
        <w:rPr>
          <w:rFonts w:hint="eastAsia"/>
        </w:rPr>
        <w:t>主从</w:t>
      </w:r>
      <w:r w:rsidR="002027D0">
        <w:t>架构查询</w:t>
      </w:r>
    </w:p>
    <w:p w:rsidR="002027D0" w:rsidRDefault="002027D0" w:rsidP="00D63208">
      <w:r>
        <w:rPr>
          <w:noProof/>
        </w:rPr>
        <w:drawing>
          <wp:inline distT="0" distB="0" distL="0" distR="0" wp14:anchorId="12F6FDE8" wp14:editId="64087111">
            <wp:extent cx="5274310" cy="85852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58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4B96" w:rsidRDefault="00BE4B96" w:rsidP="00D63208">
      <w:r>
        <w:rPr>
          <w:noProof/>
        </w:rPr>
        <w:drawing>
          <wp:inline distT="0" distB="0" distL="0" distR="0" wp14:anchorId="31CE281F" wp14:editId="1D653F4B">
            <wp:extent cx="5274310" cy="76454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4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E1D" w:rsidRDefault="00C94E1D" w:rsidP="00C94E1D">
      <w:pPr>
        <w:pStyle w:val="3"/>
      </w:pPr>
      <w:r>
        <w:rPr>
          <w:rFonts w:hint="eastAsia"/>
        </w:rPr>
        <w:lastRenderedPageBreak/>
        <w:t>慢查询日志</w:t>
      </w:r>
    </w:p>
    <w:p w:rsidR="00C94E1D" w:rsidRDefault="00C94E1D" w:rsidP="00C94E1D">
      <w:r>
        <w:rPr>
          <w:rFonts w:hint="eastAsia"/>
        </w:rPr>
        <w:t>数据库服务平台：</w:t>
      </w:r>
    </w:p>
    <w:p w:rsidR="00C94E1D" w:rsidRDefault="00AD2D2E" w:rsidP="00C94E1D">
      <w:hyperlink r:id="rId10" w:history="1">
        <w:r w:rsidR="00C94E1D" w:rsidRPr="003C55A1">
          <w:rPr>
            <w:rStyle w:val="a8"/>
          </w:rPr>
          <w:t>http://dbsv4.jd.com/dbmonitor?jumpMenu=/dbmonitor/instanceReadonlyCheck</w:t>
        </w:r>
      </w:hyperlink>
    </w:p>
    <w:p w:rsidR="00C94E1D" w:rsidRDefault="00C94E1D" w:rsidP="00C94E1D">
      <w:r>
        <w:rPr>
          <w:rFonts w:hint="eastAsia"/>
        </w:rPr>
        <w:t>提供了监控管理工具</w:t>
      </w:r>
    </w:p>
    <w:p w:rsidR="00C94E1D" w:rsidRDefault="00C94E1D" w:rsidP="00C94E1D">
      <w:r>
        <w:rPr>
          <w:noProof/>
        </w:rPr>
        <w:drawing>
          <wp:inline distT="0" distB="0" distL="0" distR="0" wp14:anchorId="795A11EE" wp14:editId="276BE7ED">
            <wp:extent cx="5274310" cy="190644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06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AF2" w:rsidRDefault="009D5AF2" w:rsidP="00C94E1D">
      <w:r>
        <w:rPr>
          <w:rFonts w:hint="eastAsia"/>
        </w:rPr>
        <w:t>将</w:t>
      </w:r>
      <w:r>
        <w:t>数据库的</w:t>
      </w:r>
      <w:r>
        <w:t>ip</w:t>
      </w:r>
      <w:r>
        <w:t>地址输入</w:t>
      </w:r>
    </w:p>
    <w:p w:rsidR="009D5AF2" w:rsidRDefault="009D5AF2" w:rsidP="00C94E1D">
      <w:r>
        <w:rPr>
          <w:noProof/>
        </w:rPr>
        <w:drawing>
          <wp:inline distT="0" distB="0" distL="0" distR="0" wp14:anchorId="3DFC7A87" wp14:editId="62E0CD55">
            <wp:extent cx="5274310" cy="19138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AF2" w:rsidRDefault="009D5AF2" w:rsidP="00C94E1D">
      <w:r>
        <w:rPr>
          <w:noProof/>
        </w:rPr>
        <w:drawing>
          <wp:inline distT="0" distB="0" distL="0" distR="0" wp14:anchorId="5538E6E1" wp14:editId="75BE20C0">
            <wp:extent cx="4605659" cy="224848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13471" cy="2252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E1D" w:rsidRDefault="00C94E1D" w:rsidP="00C94E1D">
      <w:r>
        <w:rPr>
          <w:rFonts w:hint="eastAsia"/>
        </w:rPr>
        <w:t>可以订阅慢日志，发送到指定邮箱</w:t>
      </w:r>
    </w:p>
    <w:p w:rsidR="004E0AEA" w:rsidRDefault="005D1265" w:rsidP="004E0AEA">
      <w:pPr>
        <w:pStyle w:val="4"/>
      </w:pPr>
      <w:r>
        <w:rPr>
          <w:rFonts w:hint="eastAsia"/>
        </w:rPr>
        <w:lastRenderedPageBreak/>
        <w:t>执行计划</w:t>
      </w:r>
      <w:r>
        <w:rPr>
          <w:rFonts w:hint="eastAsia"/>
        </w:rPr>
        <w:t>explain</w:t>
      </w:r>
    </w:p>
    <w:p w:rsidR="004E0AEA" w:rsidRDefault="005D1265" w:rsidP="004E0AEA">
      <w:r>
        <w:rPr>
          <w:rFonts w:hint="eastAsia"/>
        </w:rPr>
        <w:t>用法：</w:t>
      </w:r>
      <w:r w:rsidR="004E0AEA" w:rsidRPr="004E0AEA">
        <w:t>explain</w:t>
      </w:r>
      <w:r w:rsidR="004E0AEA">
        <w:rPr>
          <w:rFonts w:hint="eastAsia"/>
        </w:rPr>
        <w:t xml:space="preserve"> + sql</w:t>
      </w:r>
    </w:p>
    <w:p w:rsidR="004E0AEA" w:rsidRDefault="00657E22" w:rsidP="004E0AEA">
      <w:r>
        <w:rPr>
          <w:rFonts w:hint="eastAsia"/>
        </w:rPr>
        <w:t>显示</w:t>
      </w:r>
      <w:r w:rsidR="004E0AEA">
        <w:rPr>
          <w:rFonts w:hint="eastAsia"/>
        </w:rPr>
        <w:t>结果：</w:t>
      </w:r>
    </w:p>
    <w:p w:rsidR="00FE7CCC" w:rsidRDefault="00FE7CCC" w:rsidP="004E0AEA">
      <w:r>
        <w:rPr>
          <w:noProof/>
        </w:rPr>
        <w:drawing>
          <wp:inline distT="0" distB="0" distL="0" distR="0" wp14:anchorId="578F10AE" wp14:editId="0FA694D3">
            <wp:extent cx="5274310" cy="36688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0AEA" w:rsidRDefault="00DA2B13" w:rsidP="004E0AEA">
      <w:r>
        <w:rPr>
          <w:rFonts w:hint="eastAsia"/>
        </w:rPr>
        <w:t>结果字段</w:t>
      </w:r>
      <w:r w:rsidR="004E0AEA">
        <w:rPr>
          <w:rFonts w:hint="eastAsia"/>
        </w:rPr>
        <w:t>解释：</w:t>
      </w:r>
    </w:p>
    <w:p w:rsidR="000E3EE3" w:rsidRDefault="000E3EE3" w:rsidP="000E3EE3">
      <w:pPr>
        <w:pStyle w:val="5"/>
      </w:pPr>
      <w:r>
        <w:rPr>
          <w:rFonts w:hint="eastAsia"/>
        </w:rPr>
        <w:t>id</w:t>
      </w:r>
    </w:p>
    <w:p w:rsidR="000E3EE3" w:rsidRPr="00AA0396" w:rsidRDefault="000E3EE3" w:rsidP="00AA0396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A0396">
        <w:rPr>
          <w:rFonts w:ascii="Tahoma" w:hAnsi="Tahoma" w:cs="Tahoma" w:hint="eastAsia"/>
          <w:color w:val="454545"/>
          <w:sz w:val="18"/>
          <w:szCs w:val="18"/>
        </w:rPr>
        <w:t xml:space="preserve">select 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查询的序列号</w:t>
      </w:r>
    </w:p>
    <w:p w:rsidR="00AA0396" w:rsidRDefault="00AA0396" w:rsidP="00AA0396">
      <w:pPr>
        <w:pStyle w:val="5"/>
      </w:pPr>
      <w:r>
        <w:rPr>
          <w:rFonts w:hint="eastAsia"/>
        </w:rPr>
        <w:t>select_type</w:t>
      </w:r>
    </w:p>
    <w:p w:rsidR="00AA0396" w:rsidRPr="00AA0396" w:rsidRDefault="00AA0396" w:rsidP="00AA0396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A0396">
        <w:rPr>
          <w:rFonts w:ascii="Tahoma" w:hAnsi="Tahoma" w:cs="Tahoma" w:hint="eastAsia"/>
          <w:color w:val="454545"/>
          <w:sz w:val="18"/>
          <w:szCs w:val="18"/>
        </w:rPr>
        <w:t>SIMPLE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：查询中不包含子查询或者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UNION</w:t>
      </w:r>
    </w:p>
    <w:p w:rsidR="00503A0E" w:rsidRDefault="00A5083D" w:rsidP="00503A0E">
      <w:pPr>
        <w:pStyle w:val="5"/>
      </w:pPr>
      <w:r w:rsidRPr="00A5083D">
        <w:rPr>
          <w:rFonts w:hint="eastAsia"/>
        </w:rPr>
        <w:t>t</w:t>
      </w:r>
      <w:r w:rsidR="004E0AEA" w:rsidRPr="00A5083D">
        <w:t>able</w:t>
      </w:r>
      <w:r w:rsidR="004E0AEA">
        <w:rPr>
          <w:rFonts w:hint="eastAsia"/>
        </w:rPr>
        <w:t xml:space="preserve"> </w:t>
      </w:r>
    </w:p>
    <w:p w:rsidR="004E0AEA" w:rsidRDefault="004E0AEA" w:rsidP="004E0AEA">
      <w:r>
        <w:rPr>
          <w:rFonts w:hint="eastAsia"/>
        </w:rPr>
        <w:t>表名</w:t>
      </w:r>
    </w:p>
    <w:p w:rsidR="00503A0E" w:rsidRDefault="00A5083D" w:rsidP="00503A0E">
      <w:pPr>
        <w:pStyle w:val="5"/>
      </w:pPr>
      <w:r w:rsidRPr="00A5083D">
        <w:rPr>
          <w:rFonts w:hint="eastAsia"/>
        </w:rPr>
        <w:t>t</w:t>
      </w:r>
      <w:r w:rsidR="004E0AEA" w:rsidRPr="00A5083D">
        <w:t>ype</w:t>
      </w:r>
    </w:p>
    <w:p w:rsidR="00AA0396" w:rsidRPr="00AA0396" w:rsidRDefault="00AA0396" w:rsidP="00AA0396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A0396">
        <w:rPr>
          <w:rFonts w:ascii="Tahoma" w:hAnsi="Tahoma" w:cs="Tahoma" w:hint="eastAsia"/>
          <w:color w:val="454545"/>
          <w:sz w:val="18"/>
          <w:szCs w:val="18"/>
        </w:rPr>
        <w:t>type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显示的是访问类型，是较为重要的一个指标，结果值从好到坏依次是：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 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br/>
        <w:t>system &gt; c</w:t>
      </w:r>
      <w:r w:rsidR="003F55EE">
        <w:rPr>
          <w:rFonts w:ascii="Tahoma" w:hAnsi="Tahoma" w:cs="Tahoma" w:hint="eastAsia"/>
          <w:color w:val="454545"/>
          <w:sz w:val="18"/>
          <w:szCs w:val="18"/>
        </w:rPr>
        <w:t xml:space="preserve">onst &gt; eq_ref &gt; ref &gt; 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 xml:space="preserve"> ref_or_null &gt; index_merge &gt; unique_subquery &gt; index_subquery &gt; range &gt; index &gt; ALL 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，一般来说，得保证查询至少达到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range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级别，最好能达到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ref</w:t>
      </w:r>
      <w:r w:rsidRPr="00AA0396">
        <w:rPr>
          <w:rFonts w:ascii="Tahoma" w:hAnsi="Tahoma" w:cs="Tahoma" w:hint="eastAsia"/>
          <w:color w:val="454545"/>
          <w:sz w:val="18"/>
          <w:szCs w:val="18"/>
        </w:rPr>
        <w:t>。</w:t>
      </w:r>
    </w:p>
    <w:p w:rsidR="00DD4711" w:rsidRDefault="005D1265" w:rsidP="004E0AEA">
      <w:r w:rsidRPr="00DD4711">
        <w:rPr>
          <w:rFonts w:hint="eastAsia"/>
          <w:b/>
        </w:rPr>
        <w:t>const</w:t>
      </w:r>
      <w:r>
        <w:rPr>
          <w:rFonts w:hint="eastAsia"/>
        </w:rPr>
        <w:t xml:space="preserve"> </w:t>
      </w:r>
    </w:p>
    <w:p w:rsidR="00D26AA5" w:rsidRPr="00AB55F2" w:rsidRDefault="005D1265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一般是查询条件使用了</w:t>
      </w:r>
      <w:r w:rsidR="00DD4711" w:rsidRPr="00AB55F2">
        <w:rPr>
          <w:rFonts w:ascii="Tahoma" w:hAnsi="Tahoma" w:cs="Tahoma" w:hint="eastAsia"/>
          <w:color w:val="454545"/>
          <w:sz w:val="18"/>
          <w:szCs w:val="18"/>
        </w:rPr>
        <w:t>唯一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主键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id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时会发生</w:t>
      </w:r>
      <w:r w:rsidR="00DD4711" w:rsidRPr="00AB55F2">
        <w:rPr>
          <w:rFonts w:ascii="Tahoma" w:hAnsi="Tahoma" w:cs="Tahoma" w:hint="eastAsia"/>
          <w:color w:val="454545"/>
          <w:sz w:val="18"/>
          <w:szCs w:val="18"/>
        </w:rPr>
        <w:t>，比如：</w:t>
      </w:r>
    </w:p>
    <w:p w:rsidR="00DD4711" w:rsidRPr="00AB55F2" w:rsidRDefault="00DD4711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/>
          <w:color w:val="454545"/>
          <w:sz w:val="18"/>
          <w:szCs w:val="18"/>
        </w:rPr>
        <w:t xml:space="preserve">select * from shop_order where id 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=929</w:t>
      </w:r>
      <w:r w:rsidRPr="00AB55F2">
        <w:rPr>
          <w:rFonts w:ascii="Tahoma" w:hAnsi="Tahoma" w:cs="Tahoma"/>
          <w:color w:val="454545"/>
          <w:sz w:val="18"/>
          <w:szCs w:val="18"/>
        </w:rPr>
        <w:t>;</w:t>
      </w:r>
    </w:p>
    <w:p w:rsidR="00F361A9" w:rsidRDefault="005D1265" w:rsidP="004E0AEA">
      <w:pPr>
        <w:rPr>
          <w:b/>
        </w:rPr>
      </w:pPr>
      <w:r w:rsidRPr="00DD4711">
        <w:rPr>
          <w:rFonts w:hint="eastAsia"/>
          <w:b/>
        </w:rPr>
        <w:t>eq_re</w:t>
      </w:r>
      <w:r w:rsidR="00A5083D">
        <w:rPr>
          <w:rFonts w:hint="eastAsia"/>
          <w:b/>
        </w:rPr>
        <w:t>f</w:t>
      </w:r>
    </w:p>
    <w:p w:rsidR="00A52A27" w:rsidRPr="00AB55F2" w:rsidRDefault="0027575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27575C">
        <w:rPr>
          <w:rFonts w:ascii="Tahoma" w:hAnsi="Tahoma" w:cs="Tahoma" w:hint="eastAsia"/>
          <w:color w:val="454545"/>
          <w:sz w:val="18"/>
          <w:szCs w:val="18"/>
        </w:rPr>
        <w:t>唯一性索引扫描，对于每个索引键，表中只有一条记录与之匹配</w:t>
      </w:r>
    </w:p>
    <w:p w:rsidR="00A5083D" w:rsidRDefault="00A5083D" w:rsidP="004E0AEA">
      <w:pPr>
        <w:rPr>
          <w:b/>
        </w:rPr>
      </w:pPr>
      <w:r>
        <w:rPr>
          <w:rFonts w:hint="eastAsia"/>
          <w:b/>
        </w:rPr>
        <w:t>ref</w:t>
      </w:r>
    </w:p>
    <w:p w:rsidR="00A5083D" w:rsidRPr="00AB55F2" w:rsidRDefault="003D6096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3D6096">
        <w:rPr>
          <w:rFonts w:ascii="Tahoma" w:hAnsi="Tahoma" w:cs="Tahoma" w:hint="eastAsia"/>
          <w:color w:val="454545"/>
          <w:sz w:val="18"/>
          <w:szCs w:val="18"/>
        </w:rPr>
        <w:t>非唯一性索引扫描，返回匹配某个单独值的所有行</w:t>
      </w:r>
    </w:p>
    <w:p w:rsidR="00A5083D" w:rsidRPr="00AB55F2" w:rsidRDefault="00A5083D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示例：</w:t>
      </w:r>
      <w:r w:rsidRPr="00AB55F2">
        <w:rPr>
          <w:rFonts w:ascii="Tahoma" w:hAnsi="Tahoma" w:cs="Tahoma"/>
          <w:color w:val="454545"/>
          <w:sz w:val="18"/>
          <w:szCs w:val="18"/>
        </w:rPr>
        <w:t xml:space="preserve">select * from shop_order where erp_order_id 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=</w:t>
      </w:r>
      <w:r w:rsidRPr="00AB55F2">
        <w:rPr>
          <w:rFonts w:ascii="Tahoma" w:hAnsi="Tahoma" w:cs="Tahoma"/>
          <w:color w:val="454545"/>
          <w:sz w:val="18"/>
          <w:szCs w:val="18"/>
        </w:rPr>
        <w:t>60286843215;</w:t>
      </w:r>
    </w:p>
    <w:p w:rsidR="005D1265" w:rsidRDefault="005D1265" w:rsidP="004E0AEA">
      <w:pPr>
        <w:rPr>
          <w:b/>
        </w:rPr>
      </w:pPr>
      <w:r w:rsidRPr="00DD4711">
        <w:rPr>
          <w:rFonts w:hint="eastAsia"/>
          <w:b/>
        </w:rPr>
        <w:t>range</w:t>
      </w:r>
    </w:p>
    <w:p w:rsidR="00DD4711" w:rsidRPr="00AB55F2" w:rsidRDefault="004F550F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>
        <w:rPr>
          <w:rFonts w:ascii="Tahoma" w:hAnsi="Tahoma" w:cs="Tahoma" w:hint="eastAsia"/>
          <w:color w:val="454545"/>
          <w:sz w:val="18"/>
          <w:szCs w:val="18"/>
        </w:rPr>
        <w:t>扫描部分索引树</w:t>
      </w:r>
      <w:r w:rsidR="00DD4711" w:rsidRPr="00AB55F2">
        <w:rPr>
          <w:rFonts w:ascii="Tahoma" w:hAnsi="Tahoma" w:cs="Tahoma"/>
          <w:color w:val="454545"/>
          <w:sz w:val="18"/>
          <w:szCs w:val="18"/>
        </w:rPr>
        <w:t>，比如使用</w:t>
      </w:r>
      <w:r w:rsidR="00DD4711" w:rsidRPr="00AB55F2">
        <w:rPr>
          <w:rFonts w:ascii="Tahoma" w:hAnsi="Tahoma" w:cs="Tahoma"/>
          <w:color w:val="454545"/>
          <w:sz w:val="18"/>
          <w:szCs w:val="18"/>
        </w:rPr>
        <w:t>&gt;</w:t>
      </w:r>
      <w:r w:rsidR="00DD4711" w:rsidRPr="00AB55F2">
        <w:rPr>
          <w:rFonts w:ascii="Tahoma" w:hAnsi="Tahoma" w:cs="Tahoma"/>
          <w:color w:val="454545"/>
          <w:sz w:val="18"/>
          <w:szCs w:val="18"/>
        </w:rPr>
        <w:t>或</w:t>
      </w:r>
      <w:r w:rsidR="00DD4711" w:rsidRPr="00AB55F2">
        <w:rPr>
          <w:rFonts w:ascii="Tahoma" w:hAnsi="Tahoma" w:cs="Tahoma"/>
          <w:color w:val="454545"/>
          <w:sz w:val="18"/>
          <w:szCs w:val="18"/>
        </w:rPr>
        <w:t>&lt;</w:t>
      </w:r>
      <w:r w:rsidR="00DD4711" w:rsidRPr="00AB55F2">
        <w:rPr>
          <w:rFonts w:ascii="Tahoma" w:hAnsi="Tahoma" w:cs="Tahoma" w:hint="eastAsia"/>
          <w:color w:val="454545"/>
          <w:sz w:val="18"/>
          <w:szCs w:val="18"/>
        </w:rPr>
        <w:t>或</w:t>
      </w:r>
      <w:r w:rsidR="00DD4711" w:rsidRPr="00AB55F2">
        <w:rPr>
          <w:rFonts w:ascii="Tahoma" w:hAnsi="Tahoma" w:cs="Tahoma" w:hint="eastAsia"/>
          <w:color w:val="454545"/>
          <w:sz w:val="18"/>
          <w:szCs w:val="18"/>
        </w:rPr>
        <w:t>in</w:t>
      </w:r>
      <w:r w:rsidR="00DD4711" w:rsidRPr="00AB55F2">
        <w:rPr>
          <w:rFonts w:ascii="Tahoma" w:hAnsi="Tahoma" w:cs="Tahoma"/>
          <w:color w:val="454545"/>
          <w:sz w:val="18"/>
          <w:szCs w:val="18"/>
        </w:rPr>
        <w:t>查找东西时发生的情况</w:t>
      </w:r>
    </w:p>
    <w:p w:rsidR="00DD4711" w:rsidRPr="00AB55F2" w:rsidRDefault="00DD4711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示例：</w:t>
      </w:r>
    </w:p>
    <w:p w:rsidR="00DD4711" w:rsidRPr="00AB55F2" w:rsidRDefault="00DD4711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/>
          <w:color w:val="454545"/>
          <w:sz w:val="18"/>
          <w:szCs w:val="18"/>
        </w:rPr>
        <w:t>select * from shop_order where erp_order_id in (60286843215,60270391333);</w:t>
      </w:r>
    </w:p>
    <w:p w:rsidR="00DD4711" w:rsidRPr="00503A0E" w:rsidRDefault="00503A0E" w:rsidP="00503A0E">
      <w:pPr>
        <w:rPr>
          <w:b/>
        </w:rPr>
      </w:pPr>
      <w:r w:rsidRPr="00503A0E">
        <w:rPr>
          <w:rFonts w:hint="eastAsia"/>
          <w:b/>
        </w:rPr>
        <w:lastRenderedPageBreak/>
        <w:t>index</w:t>
      </w:r>
    </w:p>
    <w:p w:rsidR="00503A0E" w:rsidRPr="00AB55F2" w:rsidRDefault="00036B2D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>
        <w:rPr>
          <w:rFonts w:ascii="Tahoma" w:hAnsi="Tahoma" w:cs="Tahoma" w:hint="eastAsia"/>
          <w:color w:val="454545"/>
          <w:sz w:val="18"/>
          <w:szCs w:val="18"/>
        </w:rPr>
        <w:t>扫描全部索引树</w:t>
      </w:r>
    </w:p>
    <w:p w:rsidR="00503A0E" w:rsidRPr="00503A0E" w:rsidRDefault="00503A0E" w:rsidP="00503A0E">
      <w:pPr>
        <w:rPr>
          <w:b/>
        </w:rPr>
      </w:pPr>
      <w:r w:rsidRPr="00503A0E">
        <w:rPr>
          <w:rFonts w:hint="eastAsia"/>
          <w:b/>
        </w:rPr>
        <w:t>ALL</w:t>
      </w:r>
    </w:p>
    <w:p w:rsidR="00503A0E" w:rsidRPr="00AB55F2" w:rsidRDefault="003B3B6E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>
        <w:rPr>
          <w:rFonts w:ascii="Tahoma" w:hAnsi="Tahoma" w:cs="Tahoma" w:hint="eastAsia"/>
          <w:color w:val="454545"/>
          <w:sz w:val="18"/>
          <w:szCs w:val="18"/>
        </w:rPr>
        <w:t>使用了全表扫描</w:t>
      </w:r>
    </w:p>
    <w:p w:rsidR="00503A0E" w:rsidRDefault="00503A0E" w:rsidP="00503A0E">
      <w:pPr>
        <w:pStyle w:val="5"/>
      </w:pPr>
      <w:r w:rsidRPr="00503A0E">
        <w:t>possible_keys</w:t>
      </w:r>
    </w:p>
    <w:p w:rsidR="00503A0E" w:rsidRPr="00AB55F2" w:rsidRDefault="0014158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显示可能应用在这张表中的索引</w:t>
      </w:r>
    </w:p>
    <w:p w:rsidR="0014158C" w:rsidRDefault="0014158C" w:rsidP="0014158C">
      <w:pPr>
        <w:pStyle w:val="5"/>
      </w:pPr>
      <w:r w:rsidRPr="0014158C">
        <w:t>key</w:t>
      </w:r>
    </w:p>
    <w:p w:rsidR="0014158C" w:rsidRPr="00AB55F2" w:rsidRDefault="0014158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实际使用的索引</w:t>
      </w:r>
    </w:p>
    <w:p w:rsidR="0014158C" w:rsidRDefault="0014158C" w:rsidP="0014158C">
      <w:pPr>
        <w:pStyle w:val="5"/>
      </w:pPr>
      <w:r w:rsidRPr="0014158C">
        <w:t>key_len</w:t>
      </w:r>
    </w:p>
    <w:p w:rsidR="0014158C" w:rsidRPr="00AB55F2" w:rsidRDefault="0014158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使用的索引的长度。在不损失精确性的情况下，长度越短越好</w:t>
      </w:r>
    </w:p>
    <w:p w:rsidR="0014158C" w:rsidRDefault="0014158C" w:rsidP="0014158C">
      <w:pPr>
        <w:pStyle w:val="5"/>
      </w:pPr>
      <w:r>
        <w:rPr>
          <w:rFonts w:hint="eastAsia"/>
        </w:rPr>
        <w:t>ref</w:t>
      </w:r>
    </w:p>
    <w:p w:rsidR="0014158C" w:rsidRPr="00AB55F2" w:rsidRDefault="0014158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显示索引的哪一列被使用了，如果可能的话，是一个常数</w:t>
      </w:r>
    </w:p>
    <w:p w:rsidR="0014158C" w:rsidRDefault="0014158C" w:rsidP="0014158C">
      <w:pPr>
        <w:pStyle w:val="5"/>
      </w:pPr>
      <w:r w:rsidRPr="0014158C">
        <w:t>rows</w:t>
      </w:r>
    </w:p>
    <w:p w:rsidR="0014158C" w:rsidRPr="00AB55F2" w:rsidRDefault="0014158C" w:rsidP="00AB55F2">
      <w:pPr>
        <w:pStyle w:val="a9"/>
        <w:shd w:val="clear" w:color="auto" w:fill="FFFFFF"/>
        <w:spacing w:before="0" w:beforeAutospacing="0" w:after="0" w:afterAutospacing="0" w:line="315" w:lineRule="atLeast"/>
        <w:rPr>
          <w:rFonts w:ascii="Tahoma" w:hAnsi="Tahoma" w:cs="Tahoma"/>
          <w:color w:val="454545"/>
          <w:sz w:val="18"/>
          <w:szCs w:val="18"/>
        </w:rPr>
      </w:pPr>
      <w:r w:rsidRPr="00AB55F2">
        <w:rPr>
          <w:rFonts w:ascii="Tahoma" w:hAnsi="Tahoma" w:cs="Tahoma" w:hint="eastAsia"/>
          <w:color w:val="454545"/>
          <w:sz w:val="18"/>
          <w:szCs w:val="18"/>
        </w:rPr>
        <w:t>MYSQL</w:t>
      </w:r>
      <w:r w:rsidRPr="00AB55F2">
        <w:rPr>
          <w:rFonts w:ascii="Tahoma" w:hAnsi="Tahoma" w:cs="Tahoma" w:hint="eastAsia"/>
          <w:color w:val="454545"/>
          <w:sz w:val="18"/>
          <w:szCs w:val="18"/>
        </w:rPr>
        <w:t>认为必须检查的用来返回请求数据的行数</w:t>
      </w:r>
    </w:p>
    <w:p w:rsidR="0014158C" w:rsidRDefault="0014158C" w:rsidP="0014158C">
      <w:pPr>
        <w:pStyle w:val="5"/>
      </w:pPr>
      <w:r w:rsidRPr="0014158C">
        <w:t>Extra</w:t>
      </w:r>
    </w:p>
    <w:p w:rsidR="003F55EE" w:rsidRPr="003F55EE" w:rsidRDefault="003F55EE" w:rsidP="003F55EE">
      <w:pPr>
        <w:rPr>
          <w:rFonts w:eastAsia="宋体" w:cs="Tahoma"/>
          <w:color w:val="454545"/>
          <w:sz w:val="18"/>
          <w:szCs w:val="18"/>
        </w:rPr>
      </w:pPr>
      <w:r w:rsidRPr="003F55EE">
        <w:rPr>
          <w:rFonts w:eastAsia="宋体" w:cs="Tahoma" w:hint="eastAsia"/>
          <w:color w:val="454545"/>
          <w:sz w:val="18"/>
          <w:szCs w:val="18"/>
        </w:rPr>
        <w:t>Only index</w:t>
      </w:r>
      <w:r w:rsidRPr="003F55EE">
        <w:rPr>
          <w:rFonts w:eastAsia="宋体" w:cs="Tahoma" w:hint="eastAsia"/>
          <w:color w:val="454545"/>
          <w:sz w:val="18"/>
          <w:szCs w:val="18"/>
        </w:rPr>
        <w:t>，这意味着信息只用索引树中的信息检索出的，这比扫描整个表要快。</w:t>
      </w:r>
      <w:r>
        <w:rPr>
          <w:rFonts w:eastAsia="宋体" w:cs="Tahoma" w:hint="eastAsia"/>
          <w:color w:val="454545"/>
          <w:sz w:val="18"/>
          <w:szCs w:val="18"/>
        </w:rPr>
        <w:t xml:space="preserve"> </w:t>
      </w:r>
    </w:p>
    <w:p w:rsidR="003F55EE" w:rsidRPr="003F55EE" w:rsidRDefault="003F55EE" w:rsidP="003F55EE">
      <w:pPr>
        <w:rPr>
          <w:rFonts w:eastAsia="宋体" w:cs="Tahoma"/>
          <w:color w:val="454545"/>
          <w:sz w:val="18"/>
          <w:szCs w:val="18"/>
        </w:rPr>
      </w:pPr>
      <w:r w:rsidRPr="003F55EE">
        <w:rPr>
          <w:rFonts w:eastAsia="宋体" w:cs="Tahoma" w:hint="eastAsia"/>
          <w:color w:val="454545"/>
          <w:sz w:val="18"/>
          <w:szCs w:val="18"/>
        </w:rPr>
        <w:t>using where</w:t>
      </w:r>
      <w:r w:rsidRPr="003F55EE">
        <w:rPr>
          <w:rFonts w:eastAsia="宋体" w:cs="Tahoma" w:hint="eastAsia"/>
          <w:color w:val="454545"/>
          <w:sz w:val="18"/>
          <w:szCs w:val="18"/>
        </w:rPr>
        <w:t>是使用上了</w:t>
      </w:r>
      <w:r w:rsidRPr="003F55EE">
        <w:rPr>
          <w:rFonts w:eastAsia="宋体" w:cs="Tahoma" w:hint="eastAsia"/>
          <w:color w:val="454545"/>
          <w:sz w:val="18"/>
          <w:szCs w:val="18"/>
        </w:rPr>
        <w:t>where</w:t>
      </w:r>
      <w:r w:rsidRPr="003F55EE">
        <w:rPr>
          <w:rFonts w:eastAsia="宋体" w:cs="Tahoma" w:hint="eastAsia"/>
          <w:color w:val="454545"/>
          <w:sz w:val="18"/>
          <w:szCs w:val="18"/>
        </w:rPr>
        <w:t>限制，表示</w:t>
      </w:r>
      <w:r w:rsidRPr="003F55EE">
        <w:rPr>
          <w:rFonts w:eastAsia="宋体" w:cs="Tahoma" w:hint="eastAsia"/>
          <w:color w:val="454545"/>
          <w:sz w:val="18"/>
          <w:szCs w:val="18"/>
        </w:rPr>
        <w:t>MySQL</w:t>
      </w:r>
      <w:r w:rsidRPr="003F55EE">
        <w:rPr>
          <w:rFonts w:eastAsia="宋体" w:cs="Tahoma" w:hint="eastAsia"/>
          <w:color w:val="454545"/>
          <w:sz w:val="18"/>
          <w:szCs w:val="18"/>
        </w:rPr>
        <w:t>服务器在存储引擎受到记录后进行“后过滤”（</w:t>
      </w:r>
      <w:r w:rsidRPr="003F55EE">
        <w:rPr>
          <w:rFonts w:eastAsia="宋体" w:cs="Tahoma" w:hint="eastAsia"/>
          <w:color w:val="454545"/>
          <w:sz w:val="18"/>
          <w:szCs w:val="18"/>
        </w:rPr>
        <w:t>Post-filter</w:t>
      </w:r>
      <w:r w:rsidRPr="003F55EE">
        <w:rPr>
          <w:rFonts w:eastAsia="宋体" w:cs="Tahoma" w:hint="eastAsia"/>
          <w:color w:val="454545"/>
          <w:sz w:val="18"/>
          <w:szCs w:val="18"/>
        </w:rPr>
        <w:t>），如果查询未能使用索引，</w:t>
      </w:r>
      <w:r w:rsidRPr="003F55EE">
        <w:rPr>
          <w:rFonts w:eastAsia="宋体" w:cs="Tahoma" w:hint="eastAsia"/>
          <w:color w:val="454545"/>
          <w:sz w:val="18"/>
          <w:szCs w:val="18"/>
        </w:rPr>
        <w:t>Using where</w:t>
      </w:r>
      <w:r w:rsidRPr="003F55EE">
        <w:rPr>
          <w:rFonts w:eastAsia="宋体" w:cs="Tahoma" w:hint="eastAsia"/>
          <w:color w:val="454545"/>
          <w:sz w:val="18"/>
          <w:szCs w:val="18"/>
        </w:rPr>
        <w:t>的作用只是提醒我们</w:t>
      </w:r>
      <w:r w:rsidRPr="003F55EE">
        <w:rPr>
          <w:rFonts w:eastAsia="宋体" w:cs="Tahoma" w:hint="eastAsia"/>
          <w:color w:val="454545"/>
          <w:sz w:val="18"/>
          <w:szCs w:val="18"/>
        </w:rPr>
        <w:t>MySQL</w:t>
      </w:r>
      <w:r w:rsidRPr="003F55EE">
        <w:rPr>
          <w:rFonts w:eastAsia="宋体" w:cs="Tahoma" w:hint="eastAsia"/>
          <w:color w:val="454545"/>
          <w:sz w:val="18"/>
          <w:szCs w:val="18"/>
        </w:rPr>
        <w:t>将用</w:t>
      </w:r>
      <w:r w:rsidRPr="003F55EE">
        <w:rPr>
          <w:rFonts w:eastAsia="宋体" w:cs="Tahoma" w:hint="eastAsia"/>
          <w:color w:val="454545"/>
          <w:sz w:val="18"/>
          <w:szCs w:val="18"/>
        </w:rPr>
        <w:t>where</w:t>
      </w:r>
      <w:r w:rsidRPr="003F55EE">
        <w:rPr>
          <w:rFonts w:eastAsia="宋体" w:cs="Tahoma" w:hint="eastAsia"/>
          <w:color w:val="454545"/>
          <w:sz w:val="18"/>
          <w:szCs w:val="18"/>
        </w:rPr>
        <w:t>子句来过滤结果集。</w:t>
      </w:r>
    </w:p>
    <w:p w:rsidR="003F55EE" w:rsidRPr="003F55EE" w:rsidRDefault="003F55EE" w:rsidP="003F55EE">
      <w:pPr>
        <w:rPr>
          <w:rFonts w:eastAsia="宋体" w:cs="Tahoma"/>
          <w:color w:val="454545"/>
          <w:sz w:val="18"/>
          <w:szCs w:val="18"/>
        </w:rPr>
      </w:pPr>
      <w:r w:rsidRPr="003F55EE">
        <w:rPr>
          <w:rFonts w:eastAsia="宋体" w:cs="Tahoma" w:hint="eastAsia"/>
          <w:color w:val="454545"/>
          <w:sz w:val="18"/>
          <w:szCs w:val="18"/>
        </w:rPr>
        <w:t xml:space="preserve">impossible where </w:t>
      </w:r>
      <w:r w:rsidRPr="003F55EE">
        <w:rPr>
          <w:rFonts w:eastAsia="宋体" w:cs="Tahoma" w:hint="eastAsia"/>
          <w:color w:val="454545"/>
          <w:sz w:val="18"/>
          <w:szCs w:val="18"/>
        </w:rPr>
        <w:t>表示用不着</w:t>
      </w:r>
      <w:r w:rsidRPr="003F55EE">
        <w:rPr>
          <w:rFonts w:eastAsia="宋体" w:cs="Tahoma" w:hint="eastAsia"/>
          <w:color w:val="454545"/>
          <w:sz w:val="18"/>
          <w:szCs w:val="18"/>
        </w:rPr>
        <w:t>where</w:t>
      </w:r>
      <w:r w:rsidRPr="003F55EE">
        <w:rPr>
          <w:rFonts w:eastAsia="宋体" w:cs="Tahoma" w:hint="eastAsia"/>
          <w:color w:val="454545"/>
          <w:sz w:val="18"/>
          <w:szCs w:val="18"/>
        </w:rPr>
        <w:t>，一般就是没查出来啥。</w:t>
      </w:r>
      <w:r>
        <w:rPr>
          <w:rFonts w:eastAsia="宋体" w:cs="Tahoma" w:hint="eastAsia"/>
          <w:color w:val="454545"/>
          <w:sz w:val="18"/>
          <w:szCs w:val="18"/>
        </w:rPr>
        <w:t xml:space="preserve"> </w:t>
      </w:r>
    </w:p>
    <w:p w:rsidR="003F55EE" w:rsidRPr="003F55EE" w:rsidRDefault="003F55EE" w:rsidP="003F55EE">
      <w:pPr>
        <w:rPr>
          <w:rFonts w:eastAsia="宋体" w:cs="Tahoma"/>
          <w:color w:val="454545"/>
          <w:sz w:val="18"/>
          <w:szCs w:val="18"/>
        </w:rPr>
      </w:pPr>
      <w:r w:rsidRPr="003F55EE">
        <w:rPr>
          <w:rFonts w:eastAsia="宋体" w:cs="Tahoma" w:hint="eastAsia"/>
          <w:color w:val="454545"/>
          <w:sz w:val="18"/>
          <w:szCs w:val="18"/>
        </w:rPr>
        <w:t>Using filesort</w:t>
      </w:r>
      <w:r w:rsidRPr="003F55EE">
        <w:rPr>
          <w:rFonts w:eastAsia="宋体" w:cs="Tahoma" w:hint="eastAsia"/>
          <w:color w:val="454545"/>
          <w:sz w:val="18"/>
          <w:szCs w:val="18"/>
        </w:rPr>
        <w:t>（</w:t>
      </w:r>
      <w:r w:rsidRPr="003F55EE">
        <w:rPr>
          <w:rFonts w:eastAsia="宋体" w:cs="Tahoma" w:hint="eastAsia"/>
          <w:color w:val="454545"/>
          <w:sz w:val="18"/>
          <w:szCs w:val="18"/>
        </w:rPr>
        <w:t>MySQL</w:t>
      </w:r>
      <w:r w:rsidRPr="003F55EE">
        <w:rPr>
          <w:rFonts w:eastAsia="宋体" w:cs="Tahoma" w:hint="eastAsia"/>
          <w:color w:val="454545"/>
          <w:sz w:val="18"/>
          <w:szCs w:val="18"/>
        </w:rPr>
        <w:t>中无法利用索引完成的排序操作称为“文件排序”）当我们试图对一个没有索引的字段进行排序时，就是</w:t>
      </w:r>
      <w:r w:rsidRPr="003F55EE">
        <w:rPr>
          <w:rFonts w:eastAsia="宋体" w:cs="Tahoma" w:hint="eastAsia"/>
          <w:color w:val="454545"/>
          <w:sz w:val="18"/>
          <w:szCs w:val="18"/>
        </w:rPr>
        <w:t>filesoft</w:t>
      </w:r>
      <w:r w:rsidRPr="003F55EE">
        <w:rPr>
          <w:rFonts w:eastAsia="宋体" w:cs="Tahoma" w:hint="eastAsia"/>
          <w:color w:val="454545"/>
          <w:sz w:val="18"/>
          <w:szCs w:val="18"/>
        </w:rPr>
        <w:t>。它跟文件没有任何关系，实际上是内部的一个快速排序。</w:t>
      </w:r>
      <w:r>
        <w:rPr>
          <w:rFonts w:eastAsia="宋体" w:cs="Tahoma" w:hint="eastAsia"/>
          <w:color w:val="454545"/>
          <w:sz w:val="18"/>
          <w:szCs w:val="18"/>
        </w:rPr>
        <w:t xml:space="preserve"> </w:t>
      </w:r>
    </w:p>
    <w:p w:rsidR="0014158C" w:rsidRPr="003F55EE" w:rsidRDefault="003F55EE" w:rsidP="003F55EE">
      <w:r w:rsidRPr="003F55EE">
        <w:rPr>
          <w:rFonts w:eastAsia="宋体" w:cs="Tahoma" w:hint="eastAsia"/>
          <w:color w:val="454545"/>
          <w:sz w:val="18"/>
          <w:szCs w:val="18"/>
        </w:rPr>
        <w:t>Using temporary</w:t>
      </w:r>
      <w:r w:rsidRPr="003F55EE">
        <w:rPr>
          <w:rFonts w:eastAsia="宋体" w:cs="Tahoma" w:hint="eastAsia"/>
          <w:color w:val="454545"/>
          <w:sz w:val="18"/>
          <w:szCs w:val="18"/>
        </w:rPr>
        <w:t>（表示</w:t>
      </w:r>
      <w:r w:rsidRPr="003F55EE">
        <w:rPr>
          <w:rFonts w:eastAsia="宋体" w:cs="Tahoma" w:hint="eastAsia"/>
          <w:color w:val="454545"/>
          <w:sz w:val="18"/>
          <w:szCs w:val="18"/>
        </w:rPr>
        <w:t>MySQL</w:t>
      </w:r>
      <w:r w:rsidRPr="003F55EE">
        <w:rPr>
          <w:rFonts w:eastAsia="宋体" w:cs="Tahoma" w:hint="eastAsia"/>
          <w:color w:val="454545"/>
          <w:sz w:val="18"/>
          <w:szCs w:val="18"/>
        </w:rPr>
        <w:t>需要使用临时表来存储结果集，常见于排序和分组查询），使用</w:t>
      </w:r>
      <w:r w:rsidRPr="003F55EE">
        <w:rPr>
          <w:rFonts w:eastAsia="宋体" w:cs="Tahoma" w:hint="eastAsia"/>
          <w:color w:val="454545"/>
          <w:sz w:val="18"/>
          <w:szCs w:val="18"/>
        </w:rPr>
        <w:t>filesort</w:t>
      </w:r>
      <w:r w:rsidRPr="003F55EE">
        <w:rPr>
          <w:rFonts w:eastAsia="宋体" w:cs="Tahoma" w:hint="eastAsia"/>
          <w:color w:val="454545"/>
          <w:sz w:val="18"/>
          <w:szCs w:val="18"/>
        </w:rPr>
        <w:t>和</w:t>
      </w:r>
      <w:r w:rsidRPr="003F55EE">
        <w:rPr>
          <w:rFonts w:eastAsia="宋体" w:cs="Tahoma" w:hint="eastAsia"/>
          <w:color w:val="454545"/>
          <w:sz w:val="18"/>
          <w:szCs w:val="18"/>
        </w:rPr>
        <w:t>temporary</w:t>
      </w:r>
      <w:r w:rsidRPr="003F55EE">
        <w:rPr>
          <w:rFonts w:eastAsia="宋体" w:cs="Tahoma" w:hint="eastAsia"/>
          <w:color w:val="454545"/>
          <w:sz w:val="18"/>
          <w:szCs w:val="18"/>
        </w:rPr>
        <w:t>的话会很吃力，</w:t>
      </w:r>
      <w:r w:rsidRPr="003F55EE">
        <w:rPr>
          <w:rFonts w:eastAsia="宋体" w:cs="Tahoma" w:hint="eastAsia"/>
          <w:color w:val="454545"/>
          <w:sz w:val="18"/>
          <w:szCs w:val="18"/>
        </w:rPr>
        <w:t>WHERE</w:t>
      </w:r>
      <w:r w:rsidRPr="003F55EE">
        <w:rPr>
          <w:rFonts w:eastAsia="宋体" w:cs="Tahoma" w:hint="eastAsia"/>
          <w:color w:val="454545"/>
          <w:sz w:val="18"/>
          <w:szCs w:val="18"/>
        </w:rPr>
        <w:t>和</w:t>
      </w:r>
      <w:r w:rsidRPr="003F55EE">
        <w:rPr>
          <w:rFonts w:eastAsia="宋体" w:cs="Tahoma" w:hint="eastAsia"/>
          <w:color w:val="454545"/>
          <w:sz w:val="18"/>
          <w:szCs w:val="18"/>
        </w:rPr>
        <w:t>ORDER BY</w:t>
      </w:r>
      <w:r w:rsidRPr="003F55EE">
        <w:rPr>
          <w:rFonts w:eastAsia="宋体" w:cs="Tahoma" w:hint="eastAsia"/>
          <w:color w:val="454545"/>
          <w:sz w:val="18"/>
          <w:szCs w:val="18"/>
        </w:rPr>
        <w:t>的索引经常无法兼顾，如果按照</w:t>
      </w:r>
      <w:r w:rsidRPr="003F55EE">
        <w:rPr>
          <w:rFonts w:eastAsia="宋体" w:cs="Tahoma" w:hint="eastAsia"/>
          <w:color w:val="454545"/>
          <w:sz w:val="18"/>
          <w:szCs w:val="18"/>
        </w:rPr>
        <w:t>WHERE</w:t>
      </w:r>
      <w:r w:rsidRPr="003F55EE">
        <w:rPr>
          <w:rFonts w:eastAsia="宋体" w:cs="Tahoma" w:hint="eastAsia"/>
          <w:color w:val="454545"/>
          <w:sz w:val="18"/>
          <w:szCs w:val="18"/>
        </w:rPr>
        <w:t>来确定索引，那么在</w:t>
      </w:r>
      <w:r w:rsidRPr="003F55EE">
        <w:rPr>
          <w:rFonts w:eastAsia="宋体" w:cs="Tahoma" w:hint="eastAsia"/>
          <w:color w:val="454545"/>
          <w:sz w:val="18"/>
          <w:szCs w:val="18"/>
        </w:rPr>
        <w:t>ORDER BY</w:t>
      </w:r>
      <w:r w:rsidRPr="003F55EE">
        <w:rPr>
          <w:rFonts w:eastAsia="宋体" w:cs="Tahoma" w:hint="eastAsia"/>
          <w:color w:val="454545"/>
          <w:sz w:val="18"/>
          <w:szCs w:val="18"/>
        </w:rPr>
        <w:t>时，就必然会引起</w:t>
      </w:r>
      <w:r w:rsidRPr="003F55EE">
        <w:rPr>
          <w:rFonts w:eastAsia="宋体" w:cs="Tahoma" w:hint="eastAsia"/>
          <w:color w:val="454545"/>
          <w:sz w:val="18"/>
          <w:szCs w:val="18"/>
        </w:rPr>
        <w:t>Using filesort</w:t>
      </w:r>
      <w:r w:rsidRPr="003F55EE">
        <w:rPr>
          <w:rFonts w:eastAsia="宋体" w:cs="Tahoma" w:hint="eastAsia"/>
          <w:color w:val="454545"/>
          <w:sz w:val="18"/>
          <w:szCs w:val="18"/>
        </w:rPr>
        <w:t>，这就要看是先过滤再排序划算，还是先排序再过滤划算。</w:t>
      </w:r>
    </w:p>
    <w:p w:rsidR="00C94E1D" w:rsidRDefault="00797404" w:rsidP="00797404">
      <w:pPr>
        <w:pStyle w:val="3"/>
      </w:pPr>
      <w:r>
        <w:lastRenderedPageBreak/>
        <w:t>Z</w:t>
      </w:r>
      <w:r>
        <w:rPr>
          <w:rFonts w:hint="eastAsia"/>
        </w:rPr>
        <w:t>abbix</w:t>
      </w:r>
      <w:r>
        <w:rPr>
          <w:rFonts w:hint="eastAsia"/>
        </w:rPr>
        <w:t>管理</w:t>
      </w:r>
    </w:p>
    <w:p w:rsidR="0046182B" w:rsidRDefault="0046182B" w:rsidP="0046182B">
      <w:pPr>
        <w:pStyle w:val="1"/>
      </w:pPr>
      <w:r>
        <w:rPr>
          <w:rFonts w:hint="eastAsia"/>
        </w:rPr>
        <w:t>限流、分流</w:t>
      </w:r>
    </w:p>
    <w:p w:rsidR="0046182B" w:rsidRDefault="002514A0" w:rsidP="002514A0">
      <w:pPr>
        <w:pStyle w:val="3"/>
      </w:pPr>
      <w:r>
        <w:rPr>
          <w:rFonts w:hint="eastAsia"/>
        </w:rPr>
        <w:t>Nginx</w:t>
      </w:r>
    </w:p>
    <w:p w:rsidR="00245CB1" w:rsidRDefault="00615C9F" w:rsidP="00245CB1">
      <w:pPr>
        <w:rPr>
          <w:rFonts w:ascii="微软雅黑" w:hAnsi="微软雅黑"/>
          <w:color w:val="454545"/>
          <w:shd w:val="clear" w:color="auto" w:fill="FFFFFF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ascii="微软雅黑" w:hAnsi="微软雅黑" w:hint="eastAsia"/>
          <w:color w:val="454545"/>
          <w:shd w:val="clear" w:color="auto" w:fill="FFFFFF"/>
        </w:rPr>
        <w:t>针对固定IP进行限流, 这种策略主要用于同一个IP反复请求服务器,类似于洪水攻击或者DDos攻击,对单一ID进行限制可以有效的。</w:t>
      </w:r>
    </w:p>
    <w:p w:rsidR="00615C9F" w:rsidRDefault="00615C9F" w:rsidP="00245CB1">
      <w:pPr>
        <w:rPr>
          <w:rFonts w:ascii="微软雅黑" w:hAnsi="微软雅黑"/>
          <w:color w:val="454545"/>
          <w:shd w:val="clear" w:color="auto" w:fill="FFFFFF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ascii="微软雅黑" w:hAnsi="微软雅黑" w:hint="eastAsia"/>
          <w:color w:val="454545"/>
          <w:shd w:val="clear" w:color="auto" w:fill="FFFFFF"/>
        </w:rPr>
        <w:t>针对IP限制并发请求</w:t>
      </w:r>
    </w:p>
    <w:p w:rsidR="00615C9F" w:rsidRDefault="00615C9F" w:rsidP="00245CB1">
      <w:pPr>
        <w:rPr>
          <w:rFonts w:ascii="微软雅黑" w:hAnsi="微软雅黑"/>
          <w:color w:val="454545"/>
          <w:shd w:val="clear" w:color="auto" w:fill="FFFFFF"/>
        </w:rPr>
      </w:pPr>
      <w:r>
        <w:rPr>
          <w:rFonts w:ascii="微软雅黑" w:hAnsi="微软雅黑" w:hint="eastAsia"/>
          <w:color w:val="454545"/>
          <w:shd w:val="clear" w:color="auto" w:fill="FFFFFF"/>
        </w:rPr>
        <w:t>3、配置白名单：白名单的作用就是 对某些特定的IP不做请求限制,比如我们自己的IP,或者公司内网的IP等</w:t>
      </w:r>
    </w:p>
    <w:p w:rsidR="00615C9F" w:rsidRPr="00E20080" w:rsidRDefault="00615C9F" w:rsidP="00245CB1">
      <w:pPr>
        <w:rPr>
          <w:rFonts w:ascii="微软雅黑" w:hAnsi="微软雅黑"/>
          <w:color w:val="454545"/>
          <w:shd w:val="clear" w:color="auto" w:fill="FFFFFF"/>
        </w:rPr>
      </w:pPr>
      <w:r>
        <w:rPr>
          <w:rFonts w:ascii="微软雅黑" w:hAnsi="微软雅黑" w:hint="eastAsia"/>
          <w:color w:val="454545"/>
          <w:shd w:val="clear" w:color="auto" w:fill="FFFFFF"/>
        </w:rPr>
        <w:t>4、负载均衡可能也算一种吧 , 当然他是把自己的流量倒到别的机子上去而已</w:t>
      </w:r>
    </w:p>
    <w:p w:rsidR="002514A0" w:rsidRDefault="002514A0" w:rsidP="002514A0">
      <w:pPr>
        <w:pStyle w:val="3"/>
      </w:pPr>
      <w:r>
        <w:rPr>
          <w:rFonts w:hint="eastAsia"/>
        </w:rPr>
        <w:t>单个</w:t>
      </w:r>
      <w:r>
        <w:rPr>
          <w:rFonts w:hint="eastAsia"/>
        </w:rPr>
        <w:t>JVM</w:t>
      </w:r>
      <w:r>
        <w:rPr>
          <w:rFonts w:hint="eastAsia"/>
        </w:rPr>
        <w:t>下的接口限流</w:t>
      </w:r>
    </w:p>
    <w:p w:rsidR="000F2F7D" w:rsidRDefault="000C1FD7" w:rsidP="000C1FD7">
      <w:pPr>
        <w:pStyle w:val="4"/>
      </w:pPr>
      <w:r>
        <w:rPr>
          <w:rFonts w:hint="eastAsia"/>
        </w:rPr>
        <w:t>方案一</w:t>
      </w:r>
    </w:p>
    <w:p w:rsidR="000C1FD7" w:rsidRDefault="000C1FD7" w:rsidP="000C1FD7">
      <w:r>
        <w:rPr>
          <w:rFonts w:hint="eastAsia"/>
        </w:rPr>
        <w:t>使用</w:t>
      </w:r>
      <w:r>
        <w:rPr>
          <w:rFonts w:hint="eastAsia"/>
        </w:rPr>
        <w:t>jdk</w:t>
      </w:r>
      <w:r>
        <w:rPr>
          <w:rFonts w:hint="eastAsia"/>
        </w:rPr>
        <w:t>自带的</w:t>
      </w:r>
      <w:r>
        <w:rPr>
          <w:rFonts w:hint="eastAsia"/>
        </w:rPr>
        <w:t>concureent</w:t>
      </w:r>
      <w:r>
        <w:rPr>
          <w:rFonts w:hint="eastAsia"/>
        </w:rPr>
        <w:t>包下的信号量</w:t>
      </w:r>
      <w:r>
        <w:rPr>
          <w:rFonts w:hint="eastAsia"/>
        </w:rPr>
        <w:t>Semaphore</w:t>
      </w:r>
      <w:r>
        <w:rPr>
          <w:rFonts w:hint="eastAsia"/>
        </w:rPr>
        <w:t>实现</w:t>
      </w:r>
    </w:p>
    <w:p w:rsidR="000C1FD7" w:rsidRPr="000C1FD7" w:rsidRDefault="00032E7C" w:rsidP="000C1FD7">
      <w:r>
        <w:rPr>
          <w:rFonts w:hint="eastAsia"/>
        </w:rPr>
        <w:t>超过阀值的线程在队列中等待</w:t>
      </w:r>
    </w:p>
    <w:p w:rsidR="000C1FD7" w:rsidRDefault="000C1FD7" w:rsidP="000C1FD7">
      <w:pPr>
        <w:pStyle w:val="4"/>
      </w:pPr>
      <w:r>
        <w:rPr>
          <w:rFonts w:hint="eastAsia"/>
        </w:rPr>
        <w:lastRenderedPageBreak/>
        <w:t>方案二</w:t>
      </w:r>
    </w:p>
    <w:p w:rsidR="007E1D65" w:rsidRDefault="00547B9C" w:rsidP="007E1D65">
      <w:r>
        <w:object w:dxaOrig="3769" w:dyaOrig="44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.1pt;height:224.3pt" o:ole="">
            <v:imagedata r:id="rId15" o:title=""/>
          </v:shape>
          <o:OLEObject Type="Embed" ProgID="Visio.Drawing.11" ShapeID="_x0000_i1025" DrawAspect="Content" ObjectID="_1588685594" r:id="rId16"/>
        </w:object>
      </w:r>
    </w:p>
    <w:p w:rsidR="007A0CA3" w:rsidRPr="007E1D65" w:rsidRDefault="007A0CA3" w:rsidP="007E1D65">
      <w:r>
        <w:rPr>
          <w:rFonts w:hint="eastAsia"/>
        </w:rPr>
        <w:t>与分布式不一样的地方，就是</w:t>
      </w:r>
      <w:r>
        <w:rPr>
          <w:rFonts w:hint="eastAsia"/>
        </w:rPr>
        <w:t>key</w:t>
      </w:r>
      <w:r>
        <w:rPr>
          <w:rFonts w:hint="eastAsia"/>
        </w:rPr>
        <w:t>命名，每个</w:t>
      </w:r>
      <w:r>
        <w:rPr>
          <w:rFonts w:hint="eastAsia"/>
        </w:rPr>
        <w:t>JVM</w:t>
      </w:r>
      <w:r>
        <w:rPr>
          <w:rFonts w:hint="eastAsia"/>
        </w:rPr>
        <w:t>下的</w:t>
      </w:r>
      <w:r>
        <w:rPr>
          <w:rFonts w:hint="eastAsia"/>
        </w:rPr>
        <w:t>key</w:t>
      </w:r>
      <w:r>
        <w:rPr>
          <w:rFonts w:hint="eastAsia"/>
        </w:rPr>
        <w:t>都是不一样的</w:t>
      </w:r>
    </w:p>
    <w:p w:rsidR="002514A0" w:rsidRDefault="002514A0" w:rsidP="002514A0">
      <w:pPr>
        <w:pStyle w:val="3"/>
      </w:pPr>
      <w:r>
        <w:rPr>
          <w:rFonts w:hint="eastAsia"/>
        </w:rPr>
        <w:t>分布式环境下的接口限流</w:t>
      </w:r>
    </w:p>
    <w:p w:rsidR="00CA4726" w:rsidRDefault="00547B9C" w:rsidP="00CA4726">
      <w:r>
        <w:object w:dxaOrig="3769" w:dyaOrig="4478">
          <v:shape id="_x0000_i1026" type="#_x0000_t75" style="width:188.1pt;height:224.3pt" o:ole="">
            <v:imagedata r:id="rId17" o:title=""/>
          </v:shape>
          <o:OLEObject Type="Embed" ProgID="Visio.Drawing.11" ShapeID="_x0000_i1026" DrawAspect="Content" ObjectID="_1588685595" r:id="rId18"/>
        </w:object>
      </w:r>
    </w:p>
    <w:p w:rsidR="00A324B2" w:rsidRPr="00CA4726" w:rsidRDefault="00A324B2" w:rsidP="00CA4726">
      <w:r>
        <w:rPr>
          <w:rFonts w:hint="eastAsia"/>
        </w:rPr>
        <w:t>各个</w:t>
      </w:r>
      <w:r>
        <w:rPr>
          <w:rFonts w:hint="eastAsia"/>
        </w:rPr>
        <w:t>jvm</w:t>
      </w:r>
      <w:r>
        <w:rPr>
          <w:rFonts w:hint="eastAsia"/>
        </w:rPr>
        <w:t>下的</w:t>
      </w:r>
      <w:r>
        <w:rPr>
          <w:rFonts w:hint="eastAsia"/>
        </w:rPr>
        <w:t>key</w:t>
      </w:r>
      <w:r>
        <w:rPr>
          <w:rFonts w:hint="eastAsia"/>
        </w:rPr>
        <w:t>值是一样的</w:t>
      </w:r>
    </w:p>
    <w:p w:rsidR="002514A0" w:rsidRDefault="002514A0" w:rsidP="002514A0">
      <w:pPr>
        <w:pStyle w:val="3"/>
      </w:pPr>
      <w:r>
        <w:rPr>
          <w:rFonts w:hint="eastAsia"/>
        </w:rPr>
        <w:lastRenderedPageBreak/>
        <w:t>分布式环境下调用外部接口限流</w:t>
      </w:r>
    </w:p>
    <w:p w:rsidR="00783D9A" w:rsidRPr="00783D9A" w:rsidRDefault="00783D9A" w:rsidP="00783D9A">
      <w:r>
        <w:rPr>
          <w:rFonts w:hint="eastAsia"/>
        </w:rPr>
        <w:t>与分布式限流类似，控制的点房贷调用外部系统那</w:t>
      </w:r>
    </w:p>
    <w:p w:rsidR="0046182B" w:rsidRDefault="00245CB1" w:rsidP="0046182B">
      <w:pPr>
        <w:pStyle w:val="1"/>
      </w:pPr>
      <w:r>
        <w:rPr>
          <w:rFonts w:hint="eastAsia"/>
        </w:rPr>
        <w:t>高可用设计</w:t>
      </w:r>
    </w:p>
    <w:p w:rsidR="00071B5E" w:rsidRPr="002C08B2" w:rsidRDefault="00245CB1" w:rsidP="002C08B2">
      <w:pPr>
        <w:pStyle w:val="2"/>
      </w:pPr>
      <w:r>
        <w:rPr>
          <w:rFonts w:hint="eastAsia"/>
        </w:rPr>
        <w:t>降级</w:t>
      </w:r>
    </w:p>
    <w:p w:rsidR="00B033BA" w:rsidRDefault="00B033BA" w:rsidP="00B033BA">
      <w:pPr>
        <w:pStyle w:val="3"/>
      </w:pPr>
      <w:r>
        <w:rPr>
          <w:rFonts w:hint="eastAsia"/>
        </w:rPr>
        <w:t>商家接口</w:t>
      </w:r>
    </w:p>
    <w:p w:rsidR="00245CB1" w:rsidRDefault="00B033BA" w:rsidP="00A65A57">
      <w:r>
        <w:rPr>
          <w:rFonts w:hint="eastAsia"/>
        </w:rPr>
        <w:t>有手动降级开关，从产品查询处，屏蔽该商家产品展示。</w:t>
      </w:r>
    </w:p>
    <w:p w:rsidR="00F27044" w:rsidRDefault="00F27044" w:rsidP="00A65A57">
      <w:r>
        <w:rPr>
          <w:rFonts w:hint="eastAsia"/>
        </w:rPr>
        <w:t>支持自动升、降级</w:t>
      </w:r>
    </w:p>
    <w:p w:rsidR="00245CB1" w:rsidRDefault="004422DD" w:rsidP="004422DD">
      <w:pPr>
        <w:pStyle w:val="3"/>
      </w:pPr>
      <w:r>
        <w:rPr>
          <w:rFonts w:hint="eastAsia"/>
        </w:rPr>
        <w:t>优惠券</w:t>
      </w:r>
      <w:r w:rsidR="00256FCE">
        <w:rPr>
          <w:rFonts w:hint="eastAsia"/>
        </w:rPr>
        <w:t>、促销</w:t>
      </w:r>
    </w:p>
    <w:p w:rsidR="004422DD" w:rsidRDefault="004422DD" w:rsidP="004422DD">
      <w:r>
        <w:rPr>
          <w:rFonts w:hint="eastAsia"/>
        </w:rPr>
        <w:t>手动降级，不再支持优惠券、促销</w:t>
      </w:r>
    </w:p>
    <w:p w:rsidR="00F27044" w:rsidRPr="00F27044" w:rsidRDefault="00F27044" w:rsidP="00F27044"/>
    <w:p w:rsidR="00245CB1" w:rsidRPr="00245CB1" w:rsidRDefault="00245CB1" w:rsidP="00245CB1">
      <w:pPr>
        <w:pStyle w:val="2"/>
      </w:pPr>
      <w:r>
        <w:rPr>
          <w:rFonts w:hint="eastAsia"/>
        </w:rPr>
        <w:t>容灾</w:t>
      </w:r>
    </w:p>
    <w:p w:rsidR="007254AF" w:rsidRDefault="007254AF" w:rsidP="007254AF">
      <w:r>
        <w:rPr>
          <w:rFonts w:hint="eastAsia"/>
        </w:rPr>
        <w:t>1</w:t>
      </w:r>
      <w:r>
        <w:rPr>
          <w:rFonts w:hint="eastAsia"/>
        </w:rPr>
        <w:t>、系统多机房部署。</w:t>
      </w:r>
    </w:p>
    <w:p w:rsidR="007254AF" w:rsidRDefault="007254AF" w:rsidP="00245CB1">
      <w:r>
        <w:rPr>
          <w:rFonts w:hint="eastAsia"/>
        </w:rPr>
        <w:t>2</w:t>
      </w:r>
      <w:r>
        <w:rPr>
          <w:rFonts w:hint="eastAsia"/>
        </w:rPr>
        <w:t>、数据库主从灾备。</w:t>
      </w:r>
    </w:p>
    <w:p w:rsidR="00EC1825" w:rsidRDefault="00EC1825" w:rsidP="00245CB1">
      <w:r>
        <w:rPr>
          <w:rFonts w:hint="eastAsia"/>
        </w:rPr>
        <w:t>3</w:t>
      </w:r>
      <w:r>
        <w:rPr>
          <w:rFonts w:hint="eastAsia"/>
        </w:rPr>
        <w:t>、支付反查。</w:t>
      </w:r>
    </w:p>
    <w:p w:rsidR="006C1BAB" w:rsidRDefault="00EC1825" w:rsidP="007254AF">
      <w:r>
        <w:rPr>
          <w:rFonts w:hint="eastAsia"/>
        </w:rPr>
        <w:t>4</w:t>
      </w:r>
      <w:r w:rsidR="00643A9B">
        <w:rPr>
          <w:rFonts w:hint="eastAsia"/>
        </w:rPr>
        <w:t>、接口异常重试、报警机制</w:t>
      </w:r>
      <w:r w:rsidR="007254AF">
        <w:rPr>
          <w:rFonts w:hint="eastAsia"/>
        </w:rPr>
        <w:t>。</w:t>
      </w:r>
    </w:p>
    <w:p w:rsidR="00BD626D" w:rsidRPr="000745F0" w:rsidRDefault="00BD626D" w:rsidP="007254AF">
      <w:r>
        <w:rPr>
          <w:rFonts w:hint="eastAsia"/>
        </w:rPr>
        <w:t>5</w:t>
      </w:r>
      <w:r>
        <w:rPr>
          <w:rFonts w:hint="eastAsia"/>
        </w:rPr>
        <w:t>、自动容错：缓存失效、或者缓存宕机，从数据库或者</w:t>
      </w:r>
      <w:r>
        <w:rPr>
          <w:rFonts w:hint="eastAsia"/>
        </w:rPr>
        <w:t>zk</w:t>
      </w:r>
      <w:r>
        <w:rPr>
          <w:rFonts w:hint="eastAsia"/>
        </w:rPr>
        <w:t>中拿数据，或者通过接口实时获取</w:t>
      </w:r>
    </w:p>
    <w:p w:rsidR="000D7774" w:rsidRPr="000D7774" w:rsidRDefault="006C1BAB" w:rsidP="000D7774">
      <w:pPr>
        <w:pStyle w:val="1"/>
      </w:pPr>
      <w:r>
        <w:rPr>
          <w:rFonts w:hint="eastAsia"/>
        </w:rPr>
        <w:lastRenderedPageBreak/>
        <w:t>大促期间，故障演练</w:t>
      </w:r>
    </w:p>
    <w:p w:rsidR="006C1BAB" w:rsidRDefault="000B460B" w:rsidP="000B460B">
      <w:pPr>
        <w:pStyle w:val="2"/>
      </w:pPr>
      <w:r>
        <w:t>T</w:t>
      </w:r>
      <w:r>
        <w:rPr>
          <w:rFonts w:hint="eastAsia"/>
        </w:rPr>
        <w:t>omcat</w:t>
      </w:r>
      <w:r>
        <w:rPr>
          <w:rFonts w:hint="eastAsia"/>
        </w:rPr>
        <w:t>宕机</w:t>
      </w:r>
    </w:p>
    <w:p w:rsidR="007E2115" w:rsidRDefault="000D7774" w:rsidP="007E2115">
      <w:r>
        <w:rPr>
          <w:rFonts w:hint="eastAsia"/>
        </w:rPr>
        <w:t>现象：</w:t>
      </w:r>
      <w:r w:rsidRPr="000D7774">
        <w:rPr>
          <w:rFonts w:hint="eastAsia"/>
        </w:rPr>
        <w:t>UMP</w:t>
      </w:r>
      <w:r w:rsidRPr="000D7774">
        <w:rPr>
          <w:rFonts w:hint="eastAsia"/>
        </w:rPr>
        <w:t>监控到实例：</w:t>
      </w:r>
      <w:r w:rsidRPr="000D7774">
        <w:rPr>
          <w:rFonts w:hint="eastAsia"/>
        </w:rPr>
        <w:t>10.191.74.40</w:t>
      </w:r>
      <w:r w:rsidRPr="000D7774">
        <w:rPr>
          <w:rFonts w:hint="eastAsia"/>
        </w:rPr>
        <w:t>，收到</w:t>
      </w:r>
      <w:r w:rsidRPr="000D7774">
        <w:rPr>
          <w:rFonts w:hint="eastAsia"/>
        </w:rPr>
        <w:t>UMP</w:t>
      </w:r>
      <w:r w:rsidRPr="000D7774">
        <w:rPr>
          <w:rFonts w:hint="eastAsia"/>
        </w:rPr>
        <w:t>报警</w:t>
      </w:r>
    </w:p>
    <w:p w:rsidR="00926F4D" w:rsidRDefault="00926F4D" w:rsidP="007E2115">
      <w:r>
        <w:rPr>
          <w:rFonts w:hint="eastAsia"/>
        </w:rPr>
        <w:t>操作步骤：</w:t>
      </w:r>
    </w:p>
    <w:p w:rsidR="000D7774" w:rsidRDefault="00926F4D" w:rsidP="007E2115">
      <w:r>
        <w:rPr>
          <w:rFonts w:hint="eastAsia"/>
        </w:rPr>
        <w:t>1</w:t>
      </w:r>
      <w:r>
        <w:rPr>
          <w:rFonts w:hint="eastAsia"/>
        </w:rPr>
        <w:t>、</w:t>
      </w:r>
      <w:r w:rsidRPr="00926F4D">
        <w:rPr>
          <w:rFonts w:hint="eastAsia"/>
        </w:rPr>
        <w:t xml:space="preserve">np.jd.com </w:t>
      </w:r>
      <w:r w:rsidRPr="00926F4D">
        <w:rPr>
          <w:rFonts w:hint="eastAsia"/>
        </w:rPr>
        <w:t>中</w:t>
      </w:r>
      <w:r w:rsidRPr="00926F4D">
        <w:rPr>
          <w:rFonts w:hint="eastAsia"/>
        </w:rPr>
        <w:t xml:space="preserve"> </w:t>
      </w:r>
      <w:r w:rsidRPr="00926F4D">
        <w:rPr>
          <w:rFonts w:hint="eastAsia"/>
        </w:rPr>
        <w:t>从各组</w:t>
      </w:r>
      <w:r w:rsidRPr="00926F4D">
        <w:rPr>
          <w:rFonts w:hint="eastAsia"/>
        </w:rPr>
        <w:t>vip</w:t>
      </w:r>
      <w:r w:rsidRPr="00926F4D">
        <w:rPr>
          <w:rFonts w:hint="eastAsia"/>
        </w:rPr>
        <w:t>中摘除</w:t>
      </w:r>
      <w:r w:rsidRPr="00926F4D">
        <w:rPr>
          <w:rFonts w:hint="eastAsia"/>
        </w:rPr>
        <w:t xml:space="preserve"> ip</w:t>
      </w:r>
    </w:p>
    <w:p w:rsidR="00926F4D" w:rsidRPr="00926F4D" w:rsidRDefault="00926F4D" w:rsidP="00926F4D">
      <w:r>
        <w:rPr>
          <w:rFonts w:hint="eastAsia"/>
        </w:rPr>
        <w:t>2</w:t>
      </w:r>
      <w:r>
        <w:rPr>
          <w:rFonts w:hint="eastAsia"/>
        </w:rPr>
        <w:t>、</w:t>
      </w:r>
      <w:r w:rsidRPr="00926F4D">
        <w:rPr>
          <w:rFonts w:hint="eastAsia"/>
        </w:rPr>
        <w:t>从</w:t>
      </w:r>
      <w:r w:rsidRPr="00926F4D">
        <w:rPr>
          <w:rFonts w:hint="eastAsia"/>
        </w:rPr>
        <w:t>j-one</w:t>
      </w:r>
      <w:r w:rsidRPr="00926F4D">
        <w:rPr>
          <w:rFonts w:hint="eastAsia"/>
        </w:rPr>
        <w:t>中启动实例</w:t>
      </w:r>
    </w:p>
    <w:p w:rsidR="000B460B" w:rsidRDefault="000B460B" w:rsidP="000B460B">
      <w:pPr>
        <w:pStyle w:val="2"/>
      </w:pPr>
      <w:r>
        <w:rPr>
          <w:rFonts w:hint="eastAsia"/>
        </w:rPr>
        <w:t>cpu</w:t>
      </w:r>
      <w:r>
        <w:rPr>
          <w:rFonts w:hint="eastAsia"/>
        </w:rPr>
        <w:t>暴增</w:t>
      </w:r>
    </w:p>
    <w:p w:rsidR="002D0865" w:rsidRDefault="002D0865" w:rsidP="002D0865">
      <w:r>
        <w:rPr>
          <w:rFonts w:hint="eastAsia"/>
        </w:rPr>
        <w:t>现象：</w:t>
      </w:r>
      <w:r w:rsidRPr="002D0865">
        <w:rPr>
          <w:rFonts w:hint="eastAsia"/>
        </w:rPr>
        <w:t>10.191.74.40</w:t>
      </w:r>
      <w:r w:rsidRPr="002D0865">
        <w:rPr>
          <w:rFonts w:hint="eastAsia"/>
        </w:rPr>
        <w:t>，收到</w:t>
      </w:r>
      <w:r w:rsidRPr="002D0865">
        <w:rPr>
          <w:rFonts w:hint="eastAsia"/>
        </w:rPr>
        <w:t>UMP CUP</w:t>
      </w:r>
      <w:r w:rsidRPr="002D0865">
        <w:rPr>
          <w:rFonts w:hint="eastAsia"/>
        </w:rPr>
        <w:t>使用率</w:t>
      </w:r>
      <w:r w:rsidRPr="002D0865">
        <w:rPr>
          <w:rFonts w:hint="eastAsia"/>
        </w:rPr>
        <w:t xml:space="preserve">99.95% </w:t>
      </w:r>
      <w:r w:rsidRPr="002D0865">
        <w:rPr>
          <w:rFonts w:hint="eastAsia"/>
        </w:rPr>
        <w:t>报警，</w:t>
      </w:r>
      <w:r w:rsidRPr="002D0865">
        <w:rPr>
          <w:rFonts w:hint="eastAsia"/>
        </w:rPr>
        <w:t>UMP</w:t>
      </w:r>
      <w:r w:rsidRPr="002D0865">
        <w:rPr>
          <w:rFonts w:hint="eastAsia"/>
        </w:rPr>
        <w:t>监控显示</w:t>
      </w:r>
      <w:r w:rsidRPr="002D0865">
        <w:rPr>
          <w:rFonts w:hint="eastAsia"/>
        </w:rPr>
        <w:t xml:space="preserve">CPU </w:t>
      </w:r>
      <w:r w:rsidRPr="002D0865">
        <w:rPr>
          <w:rFonts w:hint="eastAsia"/>
        </w:rPr>
        <w:t>过高。</w:t>
      </w:r>
    </w:p>
    <w:p w:rsidR="002D0865" w:rsidRDefault="002D0865" w:rsidP="002D0865">
      <w:r>
        <w:rPr>
          <w:rFonts w:hint="eastAsia"/>
        </w:rPr>
        <w:t>操作：</w:t>
      </w:r>
    </w:p>
    <w:p w:rsidR="002D0865" w:rsidRDefault="002D0865" w:rsidP="002D0865">
      <w:pPr>
        <w:pStyle w:val="a4"/>
        <w:numPr>
          <w:ilvl w:val="0"/>
          <w:numId w:val="3"/>
        </w:numPr>
        <w:adjustRightInd/>
        <w:snapToGrid/>
        <w:spacing w:after="0"/>
        <w:ind w:firstLineChars="0"/>
        <w:jc w:val="both"/>
      </w:pPr>
      <w:r>
        <w:t xml:space="preserve">np.jd.com </w:t>
      </w:r>
      <w:r>
        <w:rPr>
          <w:rFonts w:ascii="宋体" w:hAnsi="宋体" w:hint="eastAsia"/>
        </w:rPr>
        <w:t>中</w:t>
      </w:r>
      <w:r>
        <w:t xml:space="preserve"> </w:t>
      </w:r>
      <w:r>
        <w:rPr>
          <w:rFonts w:ascii="宋体" w:hAnsi="宋体" w:hint="eastAsia"/>
        </w:rPr>
        <w:t>从各组</w:t>
      </w:r>
      <w:r>
        <w:t>vip</w:t>
      </w:r>
      <w:r>
        <w:rPr>
          <w:rFonts w:ascii="宋体" w:hAnsi="宋体" w:hint="eastAsia"/>
        </w:rPr>
        <w:t>中摘除</w:t>
      </w:r>
      <w:r>
        <w:t xml:space="preserve"> </w:t>
      </w:r>
      <w:r>
        <w:rPr>
          <w:rFonts w:ascii="宋体" w:hAnsi="宋体" w:hint="eastAsia"/>
        </w:rPr>
        <w:t>相应</w:t>
      </w:r>
      <w:r>
        <w:t>IP</w:t>
      </w:r>
      <w:r>
        <w:rPr>
          <w:rFonts w:ascii="宋体" w:hAnsi="宋体" w:hint="eastAsia"/>
        </w:rPr>
        <w:t>的实例</w:t>
      </w:r>
    </w:p>
    <w:p w:rsidR="002D0865" w:rsidRPr="002D0865" w:rsidRDefault="002D0865" w:rsidP="002D0865">
      <w:r>
        <w:rPr>
          <w:rFonts w:hint="eastAsia"/>
        </w:rPr>
        <w:t>2</w:t>
      </w:r>
      <w:r>
        <w:rPr>
          <w:rFonts w:hint="eastAsia"/>
        </w:rPr>
        <w:t>、</w:t>
      </w:r>
      <w:r w:rsidRPr="002D0865">
        <w:rPr>
          <w:rFonts w:hint="eastAsia"/>
        </w:rPr>
        <w:tab/>
      </w:r>
      <w:r w:rsidRPr="002D0865">
        <w:rPr>
          <w:rFonts w:hint="eastAsia"/>
        </w:rPr>
        <w:t>运维解决后，将这俩实例重写加入到</w:t>
      </w:r>
      <w:r w:rsidRPr="002D0865">
        <w:rPr>
          <w:rFonts w:hint="eastAsia"/>
        </w:rPr>
        <w:t>VIP</w:t>
      </w:r>
      <w:r w:rsidRPr="002D0865">
        <w:rPr>
          <w:rFonts w:hint="eastAsia"/>
        </w:rPr>
        <w:t>中</w:t>
      </w:r>
    </w:p>
    <w:p w:rsidR="000B460B" w:rsidRDefault="000B460B" w:rsidP="007E2115">
      <w:pPr>
        <w:pStyle w:val="2"/>
      </w:pPr>
      <w:r>
        <w:rPr>
          <w:rFonts w:hint="eastAsia"/>
        </w:rPr>
        <w:t>磁盘暴增</w:t>
      </w:r>
    </w:p>
    <w:p w:rsidR="002D0865" w:rsidRDefault="002D0865" w:rsidP="002D0865">
      <w:r>
        <w:rPr>
          <w:rFonts w:hint="eastAsia"/>
        </w:rPr>
        <w:t>现象：</w:t>
      </w:r>
      <w:r w:rsidRPr="002D0865">
        <w:rPr>
          <w:rFonts w:hint="eastAsia"/>
        </w:rPr>
        <w:t>实例：</w:t>
      </w:r>
      <w:r w:rsidRPr="002D0865">
        <w:rPr>
          <w:rFonts w:hint="eastAsia"/>
        </w:rPr>
        <w:t xml:space="preserve">10.187.107.160 </w:t>
      </w:r>
      <w:r w:rsidRPr="002D0865">
        <w:rPr>
          <w:rFonts w:hint="eastAsia"/>
        </w:rPr>
        <w:t>磁盘使用率过高。收到报警短信</w:t>
      </w:r>
    </w:p>
    <w:p w:rsidR="002D0865" w:rsidRDefault="002D0865" w:rsidP="002D0865">
      <w:r>
        <w:rPr>
          <w:rFonts w:hint="eastAsia"/>
        </w:rPr>
        <w:t>操作：</w:t>
      </w:r>
    </w:p>
    <w:p w:rsidR="002D0865" w:rsidRDefault="002D0865" w:rsidP="002D0865">
      <w:r>
        <w:rPr>
          <w:rFonts w:hint="eastAsia"/>
        </w:rPr>
        <w:t>1</w:t>
      </w:r>
      <w:r>
        <w:rPr>
          <w:rFonts w:hint="eastAsia"/>
        </w:rPr>
        <w:t>、根据告警，从</w:t>
      </w:r>
      <w:r>
        <w:rPr>
          <w:rFonts w:hint="eastAsia"/>
        </w:rPr>
        <w:t xml:space="preserve">np.jd.com </w:t>
      </w:r>
      <w:r>
        <w:rPr>
          <w:rFonts w:hint="eastAsia"/>
        </w:rPr>
        <w:t>中摘除实例</w:t>
      </w:r>
    </w:p>
    <w:p w:rsidR="002D0865" w:rsidRDefault="002D0865" w:rsidP="002D0865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bmt</w:t>
      </w:r>
      <w:r>
        <w:rPr>
          <w:rFonts w:hint="eastAsia"/>
        </w:rPr>
        <w:t>平台中选中故障实例，清理磁盘</w:t>
      </w:r>
      <w:r>
        <w:rPr>
          <w:rFonts w:hint="eastAsia"/>
        </w:rPr>
        <w:t xml:space="preserve"> </w:t>
      </w:r>
    </w:p>
    <w:p w:rsidR="002D0865" w:rsidRPr="002D0865" w:rsidRDefault="002D0865" w:rsidP="002D0865">
      <w:r>
        <w:rPr>
          <w:rFonts w:hint="eastAsia"/>
        </w:rPr>
        <w:t>3</w:t>
      </w:r>
      <w:r>
        <w:rPr>
          <w:rFonts w:hint="eastAsia"/>
        </w:rPr>
        <w:t>、运维回复后</w:t>
      </w:r>
      <w:r>
        <w:rPr>
          <w:rFonts w:hint="eastAsia"/>
        </w:rPr>
        <w:t xml:space="preserve"> </w:t>
      </w:r>
      <w:r>
        <w:rPr>
          <w:rFonts w:hint="eastAsia"/>
        </w:rPr>
        <w:t>实例加入</w:t>
      </w:r>
      <w:r>
        <w:rPr>
          <w:rFonts w:hint="eastAsia"/>
        </w:rPr>
        <w:t>VIP</w:t>
      </w:r>
    </w:p>
    <w:p w:rsidR="007E2115" w:rsidRDefault="00752717" w:rsidP="007E2115">
      <w:pPr>
        <w:pStyle w:val="2"/>
      </w:pPr>
      <w:r>
        <w:rPr>
          <w:rFonts w:hint="eastAsia"/>
        </w:rPr>
        <w:t>网络阻塞</w:t>
      </w:r>
    </w:p>
    <w:p w:rsidR="00752717" w:rsidRDefault="00752717" w:rsidP="00752717">
      <w:r w:rsidRPr="00752717">
        <w:rPr>
          <w:rFonts w:hint="eastAsia"/>
        </w:rPr>
        <w:t>实例：</w:t>
      </w:r>
      <w:r w:rsidRPr="00752717">
        <w:rPr>
          <w:rFonts w:hint="eastAsia"/>
        </w:rPr>
        <w:t xml:space="preserve">10.187.107.160 </w:t>
      </w:r>
      <w:r w:rsidRPr="00752717">
        <w:rPr>
          <w:rFonts w:hint="eastAsia"/>
        </w:rPr>
        <w:t>收到</w:t>
      </w:r>
      <w:r w:rsidRPr="00752717">
        <w:rPr>
          <w:rFonts w:hint="eastAsia"/>
        </w:rPr>
        <w:t xml:space="preserve">UMP </w:t>
      </w:r>
      <w:r w:rsidRPr="00752717">
        <w:rPr>
          <w:rFonts w:hint="eastAsia"/>
        </w:rPr>
        <w:t>目标地址网络异常报警</w:t>
      </w:r>
    </w:p>
    <w:p w:rsidR="00752717" w:rsidRPr="00752717" w:rsidRDefault="00752717" w:rsidP="00752717">
      <w:pPr>
        <w:adjustRightInd/>
        <w:snapToGrid/>
        <w:spacing w:after="0"/>
        <w:jc w:val="both"/>
        <w:rPr>
          <w:rFonts w:ascii="宋体" w:hAnsi="宋体"/>
        </w:rPr>
      </w:pPr>
      <w:r>
        <w:rPr>
          <w:rFonts w:ascii="宋体" w:hAnsi="宋体" w:hint="eastAsia"/>
        </w:rPr>
        <w:t>1</w:t>
      </w:r>
      <w:r>
        <w:rPr>
          <w:rFonts w:ascii="宋体" w:hAnsi="宋体" w:hint="eastAsia"/>
        </w:rPr>
        <w:t>、</w:t>
      </w:r>
      <w:r w:rsidRPr="00752717">
        <w:rPr>
          <w:rFonts w:ascii="宋体" w:hAnsi="宋体" w:hint="eastAsia"/>
        </w:rPr>
        <w:t>从</w:t>
      </w:r>
      <w:r>
        <w:t xml:space="preserve">np.jd.com </w:t>
      </w:r>
      <w:r w:rsidRPr="00752717">
        <w:rPr>
          <w:rFonts w:ascii="宋体" w:hAnsi="宋体" w:hint="eastAsia"/>
        </w:rPr>
        <w:t>从</w:t>
      </w:r>
      <w:r>
        <w:t>VIP</w:t>
      </w:r>
      <w:r w:rsidRPr="00752717">
        <w:rPr>
          <w:rFonts w:ascii="宋体" w:hAnsi="宋体" w:hint="eastAsia"/>
        </w:rPr>
        <w:t>中摘除实例</w:t>
      </w:r>
    </w:p>
    <w:p w:rsidR="00752717" w:rsidRDefault="00752717" w:rsidP="00752717">
      <w:r>
        <w:rPr>
          <w:rFonts w:ascii="宋体" w:hAnsi="宋体" w:hint="eastAsia"/>
        </w:rPr>
        <w:lastRenderedPageBreak/>
        <w:t>2</w:t>
      </w:r>
      <w:r>
        <w:rPr>
          <w:rFonts w:ascii="宋体" w:hAnsi="宋体" w:hint="eastAsia"/>
        </w:rPr>
        <w:t>、运维回复后</w:t>
      </w:r>
      <w:r>
        <w:t xml:space="preserve"> </w:t>
      </w:r>
      <w:r>
        <w:rPr>
          <w:rFonts w:ascii="宋体" w:hAnsi="宋体" w:hint="eastAsia"/>
        </w:rPr>
        <w:t>实例加入</w:t>
      </w:r>
      <w:r>
        <w:t>VIP</w:t>
      </w:r>
    </w:p>
    <w:p w:rsidR="00C90774" w:rsidRDefault="00F949A4" w:rsidP="00F949A4">
      <w:pPr>
        <w:pStyle w:val="1"/>
      </w:pPr>
      <w:r>
        <w:rPr>
          <w:rFonts w:hint="eastAsia"/>
        </w:rPr>
        <w:t>mysql</w:t>
      </w:r>
      <w:r>
        <w:t>的乐观锁</w:t>
      </w:r>
    </w:p>
    <w:p w:rsidR="00F949A4" w:rsidRDefault="00F949A4" w:rsidP="00C90774">
      <w:pPr>
        <w:rPr>
          <w:b/>
        </w:rPr>
      </w:pPr>
      <w:r>
        <w:rPr>
          <w:rFonts w:hint="eastAsia"/>
          <w:b/>
        </w:rPr>
        <w:t>sql</w:t>
      </w:r>
      <w:r>
        <w:rPr>
          <w:b/>
        </w:rPr>
        <w:t>语句</w:t>
      </w:r>
    </w:p>
    <w:p w:rsidR="00B5734C" w:rsidRPr="00B5734C" w:rsidRDefault="00F949A4" w:rsidP="00B5734C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rPr>
          <w:rFonts w:ascii="Courier New" w:eastAsia="宋体" w:hAnsi="Courier New" w:cs="Courier New"/>
          <w:color w:val="A9B7C6"/>
          <w:sz w:val="13"/>
          <w:szCs w:val="13"/>
        </w:rPr>
      </w:pP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t>INSERT INTO AIR_PROM_BDATA_ACTIVITY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(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ID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ACT_ID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ACT_NAME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BEGIN_TIME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END_TIME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CREATOR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ACT_STATUS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USER_TYPE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USER_LEVEL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CREATED`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`MODIFIED`)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SELECT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</w:r>
      <w:r>
        <w:rPr>
          <w:rFonts w:ascii="Courier New" w:eastAsia="宋体" w:hAnsi="Courier New" w:cs="Courier New"/>
          <w:color w:val="A9B7C6"/>
          <w:sz w:val="13"/>
          <w:szCs w:val="13"/>
        </w:rPr>
        <w:t xml:space="preserve">      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t>#{id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activityId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name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beginTime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endTime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creator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statusEnum,typeHandler=com.jd.airplane.base.dao.handler.ActivityStatusEnumCodeHandler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promotionEnum,typeHandler=com.jd.airplane.base.dao.handler.PromotionEnumCodeHandler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#{userLevelEnum,typeHandler=com.jd.airplane.base.dao.handler.UserLevelEnumCodeHandler}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now(),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   now()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>FROM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   dual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br/>
        <w:t xml:space="preserve">WHERE NOT </w:t>
      </w:r>
      <w:r w:rsidRPr="00F949A4">
        <w:rPr>
          <w:rFonts w:ascii="Courier New" w:eastAsia="宋体" w:hAnsi="Courier New" w:cs="Courier New"/>
          <w:i/>
          <w:iCs/>
          <w:color w:val="FFC66D"/>
          <w:sz w:val="13"/>
          <w:szCs w:val="13"/>
        </w:rPr>
        <w:t>EXISTS</w:t>
      </w:r>
      <w:r w:rsidRPr="00F949A4">
        <w:rPr>
          <w:rFonts w:ascii="Courier New" w:eastAsia="宋体" w:hAnsi="Courier New" w:cs="Courier New"/>
          <w:color w:val="A9B7C6"/>
          <w:sz w:val="13"/>
          <w:szCs w:val="13"/>
        </w:rPr>
        <w:t>(SELECT 1 FROM AIR_PROM_BDATA_ACTIVITY WHERE ACT_ID = #{activityId})</w:t>
      </w:r>
    </w:p>
    <w:p w:rsidR="00B5734C" w:rsidRDefault="00B5734C" w:rsidP="00B5734C">
      <w:r>
        <w:rPr>
          <w:rFonts w:hint="eastAsia"/>
        </w:rPr>
        <w:t>或者</w:t>
      </w:r>
      <w:r>
        <w:t>在数据</w:t>
      </w:r>
      <w:r>
        <w:rPr>
          <w:rFonts w:hint="eastAsia"/>
        </w:rPr>
        <w:t>表</w:t>
      </w:r>
      <w:r>
        <w:t>中添加索引</w:t>
      </w:r>
    </w:p>
    <w:p w:rsidR="00B5734C" w:rsidRDefault="00B5734C" w:rsidP="00B5734C">
      <w:r>
        <w:rPr>
          <w:noProof/>
        </w:rPr>
        <w:drawing>
          <wp:inline distT="0" distB="0" distL="0" distR="0" wp14:anchorId="67436AA2" wp14:editId="24B05E71">
            <wp:extent cx="5274310" cy="741045"/>
            <wp:effectExtent l="0" t="0" r="254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49A4" w:rsidRDefault="00223764" w:rsidP="00223764">
      <w:pPr>
        <w:pStyle w:val="1"/>
      </w:pPr>
      <w:r>
        <w:rPr>
          <w:rFonts w:hint="eastAsia"/>
        </w:rPr>
        <w:t>索引</w:t>
      </w:r>
    </w:p>
    <w:p w:rsidR="00FF24C3" w:rsidRDefault="00FF24C3" w:rsidP="00FF24C3">
      <w:r>
        <w:t>S</w:t>
      </w:r>
      <w:r>
        <w:rPr>
          <w:rFonts w:hint="eastAsia"/>
        </w:rPr>
        <w:t>how</w:t>
      </w:r>
      <w:r>
        <w:t xml:space="preserve"> index</w:t>
      </w:r>
    </w:p>
    <w:p w:rsidR="00FF24C3" w:rsidRPr="00FF24C3" w:rsidRDefault="00AD2D2E" w:rsidP="00FF24C3">
      <w:pPr>
        <w:rPr>
          <w:sz w:val="21"/>
          <w:szCs w:val="21"/>
        </w:rPr>
      </w:pPr>
      <w:hyperlink r:id="rId20" w:history="1">
        <w:r w:rsidR="00FF24C3" w:rsidRPr="00FF24C3">
          <w:rPr>
            <w:rStyle w:val="a8"/>
            <w:rFonts w:ascii="Roboto" w:hAnsi="Roboto"/>
            <w:b/>
            <w:bCs/>
            <w:sz w:val="21"/>
            <w:szCs w:val="21"/>
            <w:shd w:val="clear" w:color="auto" w:fill="FFFFFF"/>
          </w:rPr>
          <w:t>MySQL SHOW INDEX</w:t>
        </w:r>
        <w:r w:rsidR="00FF24C3" w:rsidRPr="00FF24C3">
          <w:rPr>
            <w:rStyle w:val="a8"/>
            <w:rFonts w:ascii="Roboto" w:hAnsi="Roboto"/>
            <w:b/>
            <w:bCs/>
            <w:sz w:val="21"/>
            <w:szCs w:val="21"/>
            <w:shd w:val="clear" w:color="auto" w:fill="FFFFFF"/>
          </w:rPr>
          <w:t>语法的实际应用</w:t>
        </w:r>
      </w:hyperlink>
    </w:p>
    <w:p w:rsidR="00223764" w:rsidRDefault="00AD2D2E" w:rsidP="00223764">
      <w:hyperlink r:id="rId21" w:history="1">
        <w:r w:rsidR="00223764">
          <w:rPr>
            <w:rStyle w:val="a8"/>
            <w:rFonts w:ascii="Verdana" w:hAnsi="Verdana"/>
            <w:b/>
            <w:bCs/>
            <w:color w:val="333333"/>
            <w:shd w:val="clear" w:color="auto" w:fill="F9FCE9"/>
          </w:rPr>
          <w:t>mysql</w:t>
        </w:r>
        <w:r w:rsidR="00223764">
          <w:rPr>
            <w:rStyle w:val="a8"/>
            <w:rFonts w:ascii="Verdana" w:hAnsi="Verdana"/>
            <w:b/>
            <w:bCs/>
            <w:color w:val="333333"/>
            <w:shd w:val="clear" w:color="auto" w:fill="F9FCE9"/>
          </w:rPr>
          <w:t>索引总结</w:t>
        </w:r>
        <w:r w:rsidR="00223764">
          <w:rPr>
            <w:rStyle w:val="a8"/>
            <w:rFonts w:ascii="Verdana" w:hAnsi="Verdana"/>
            <w:b/>
            <w:bCs/>
            <w:color w:val="333333"/>
            <w:shd w:val="clear" w:color="auto" w:fill="F9FCE9"/>
          </w:rPr>
          <w:t xml:space="preserve">----mysql </w:t>
        </w:r>
        <w:r w:rsidR="00223764">
          <w:rPr>
            <w:rStyle w:val="a8"/>
            <w:rFonts w:ascii="Verdana" w:hAnsi="Verdana"/>
            <w:b/>
            <w:bCs/>
            <w:color w:val="333333"/>
            <w:shd w:val="clear" w:color="auto" w:fill="F9FCE9"/>
          </w:rPr>
          <w:t>索引类型以及创建</w:t>
        </w:r>
      </w:hyperlink>
    </w:p>
    <w:p w:rsidR="00223764" w:rsidRDefault="000B7694" w:rsidP="00223764">
      <w:r>
        <w:t>air_prom_bdata_activity</w:t>
      </w:r>
      <w:r w:rsidR="00223764">
        <w:t>Sku</w:t>
      </w:r>
      <w:r w:rsidR="00223764">
        <w:rPr>
          <w:rFonts w:hint="eastAsia"/>
        </w:rPr>
        <w:t>表</w:t>
      </w:r>
      <w:r w:rsidR="00223764">
        <w:t>中有</w:t>
      </w:r>
      <w:r w:rsidR="00223764">
        <w:rPr>
          <w:rFonts w:hint="eastAsia"/>
        </w:rPr>
        <w:t>700</w:t>
      </w:r>
      <w:r w:rsidR="00223764">
        <w:rPr>
          <w:rFonts w:hint="eastAsia"/>
        </w:rPr>
        <w:t>多</w:t>
      </w:r>
      <w:r w:rsidR="00223764">
        <w:t>万条数据，但是</w:t>
      </w:r>
      <w:r w:rsidR="00223764">
        <w:rPr>
          <w:rFonts w:hint="eastAsia"/>
        </w:rPr>
        <w:t>在</w:t>
      </w:r>
      <w:r w:rsidR="00223764">
        <w:t>ACT_ID</w:t>
      </w:r>
      <w:r w:rsidR="00223764">
        <w:rPr>
          <w:rFonts w:hint="eastAsia"/>
        </w:rPr>
        <w:t>上创建</w:t>
      </w:r>
      <w:r w:rsidR="00223764">
        <w:t>索引后，</w:t>
      </w:r>
      <w:r w:rsidR="00223764">
        <w:t>rows</w:t>
      </w:r>
      <w:r w:rsidR="00223764">
        <w:t>为</w:t>
      </w:r>
      <w:r w:rsidR="00223764">
        <w:rPr>
          <w:rFonts w:hint="eastAsia"/>
        </w:rPr>
        <w:t>4</w:t>
      </w:r>
      <w:r w:rsidR="00223764">
        <w:rPr>
          <w:rFonts w:hint="eastAsia"/>
        </w:rPr>
        <w:t>万</w:t>
      </w:r>
      <w:r w:rsidR="00223764">
        <w:t>多。</w:t>
      </w:r>
    </w:p>
    <w:p w:rsidR="00AF3727" w:rsidRDefault="00AF3727" w:rsidP="00AF3727">
      <w:pPr>
        <w:spacing w:before="150"/>
        <w:rPr>
          <w:rFonts w:ascii="Arial" w:eastAsia="宋体" w:hAnsi="Arial" w:cs="Arial"/>
          <w:color w:val="333333"/>
          <w:szCs w:val="21"/>
        </w:rPr>
      </w:pPr>
      <w:r w:rsidRPr="00CE5D67">
        <w:rPr>
          <w:rFonts w:ascii="Arial" w:eastAsia="宋体" w:hAnsi="Arial" w:cs="Arial"/>
          <w:color w:val="333333"/>
          <w:szCs w:val="21"/>
        </w:rPr>
        <w:t>ALTER TABLE air_prom_bdata_activitysku ADD INDEX idx_act_id (act_id)</w:t>
      </w:r>
    </w:p>
    <w:p w:rsidR="00AF3727" w:rsidRPr="00AF3727" w:rsidRDefault="00C37C49" w:rsidP="00223764">
      <w:r>
        <w:rPr>
          <w:noProof/>
        </w:rPr>
        <w:lastRenderedPageBreak/>
        <w:drawing>
          <wp:inline distT="0" distB="0" distL="0" distR="0" wp14:anchorId="59345A26" wp14:editId="01C1BAAA">
            <wp:extent cx="3772656" cy="3167651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780441" cy="3174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3764" w:rsidRDefault="00223764" w:rsidP="00223764">
      <w:r>
        <w:rPr>
          <w:noProof/>
        </w:rPr>
        <w:drawing>
          <wp:inline distT="0" distB="0" distL="0" distR="0" wp14:anchorId="418B5A86" wp14:editId="1C47448B">
            <wp:extent cx="5274310" cy="137287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694" w:rsidRDefault="000B7694" w:rsidP="00223764">
      <w:r>
        <w:t>air_prom_bdata_activity</w:t>
      </w:r>
      <w:r>
        <w:rPr>
          <w:rFonts w:hint="eastAsia"/>
        </w:rPr>
        <w:t>表</w:t>
      </w:r>
      <w:r>
        <w:t>没有索引，所以</w:t>
      </w:r>
      <w:r>
        <w:t>type</w:t>
      </w:r>
      <w:r>
        <w:t>是</w:t>
      </w:r>
      <w:r>
        <w:t>all</w:t>
      </w:r>
      <w:r>
        <w:t>，</w:t>
      </w:r>
      <w:r>
        <w:rPr>
          <w:rFonts w:hint="eastAsia"/>
        </w:rPr>
        <w:t>全表</w:t>
      </w:r>
      <w:r>
        <w:t>扫描</w:t>
      </w:r>
    </w:p>
    <w:p w:rsidR="00C37C49" w:rsidRDefault="00C37C49" w:rsidP="00223764">
      <w:r>
        <w:rPr>
          <w:noProof/>
        </w:rPr>
        <w:drawing>
          <wp:inline distT="0" distB="0" distL="0" distR="0" wp14:anchorId="19A87BCA" wp14:editId="33BF5E12">
            <wp:extent cx="3693281" cy="2432248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18266" cy="2448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694" w:rsidRDefault="000B7694" w:rsidP="00223764">
      <w:r>
        <w:rPr>
          <w:noProof/>
        </w:rPr>
        <w:lastRenderedPageBreak/>
        <w:drawing>
          <wp:inline distT="0" distB="0" distL="0" distR="0" wp14:anchorId="07E178A4" wp14:editId="66AF3677">
            <wp:extent cx="5274310" cy="116586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28DA" w:rsidRDefault="00A728DA" w:rsidP="00A728DA">
      <w:pPr>
        <w:pStyle w:val="1"/>
      </w:pPr>
      <w:r>
        <w:rPr>
          <w:rFonts w:hint="eastAsia"/>
        </w:rPr>
        <w:t>死锁</w:t>
      </w:r>
      <w:r>
        <w:t>问题</w:t>
      </w:r>
      <w:r>
        <w:t>-update/insert</w:t>
      </w:r>
    </w:p>
    <w:p w:rsidR="00A728DA" w:rsidRDefault="00AD2D2E" w:rsidP="00A728DA">
      <w:hyperlink r:id="rId26" w:history="1">
        <w:r w:rsidR="00A728DA" w:rsidRPr="00A728DA">
          <w:rPr>
            <w:rStyle w:val="a8"/>
          </w:rPr>
          <w:t>Cause: com.mysql.jdbc.exceptions.jdbc4.MySQLTransactionRollbackException: Deadlock found when tryin</w:t>
        </w:r>
      </w:hyperlink>
    </w:p>
    <w:p w:rsidR="00A74BC0" w:rsidRPr="00A74BC0" w:rsidRDefault="00A74BC0" w:rsidP="00A74BC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ind w:left="120"/>
        <w:rPr>
          <w:rFonts w:ascii="宋体" w:eastAsia="宋体" w:hAnsi="宋体" w:cs="宋体"/>
          <w:color w:val="000000"/>
          <w:sz w:val="18"/>
          <w:szCs w:val="18"/>
        </w:rPr>
      </w:pPr>
      <w:r w:rsidRPr="00A74BC0">
        <w:rPr>
          <w:rFonts w:ascii="宋体" w:eastAsia="宋体" w:hAnsi="宋体" w:cs="宋体"/>
          <w:color w:val="000000"/>
          <w:sz w:val="18"/>
          <w:szCs w:val="18"/>
        </w:rPr>
        <w:t>Do not use index merge when single index is good enough</w:t>
      </w:r>
    </w:p>
    <w:p w:rsidR="00A74BC0" w:rsidRPr="00A74BC0" w:rsidRDefault="00A74BC0" w:rsidP="00A74BC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djustRightInd/>
        <w:snapToGrid/>
        <w:spacing w:after="0"/>
        <w:ind w:left="120"/>
        <w:rPr>
          <w:rFonts w:ascii="宋体" w:eastAsia="宋体" w:hAnsi="宋体" w:cs="宋体"/>
          <w:color w:val="000000"/>
          <w:sz w:val="18"/>
          <w:szCs w:val="18"/>
        </w:rPr>
      </w:pPr>
      <w:r w:rsidRPr="00A74BC0">
        <w:rPr>
          <w:rFonts w:ascii="宋体" w:eastAsia="宋体" w:hAnsi="宋体" w:cs="宋体"/>
          <w:color w:val="000000"/>
          <w:sz w:val="18"/>
          <w:szCs w:val="18"/>
        </w:rPr>
        <w:t>Try to avoid using index merge in UPDATE to not provoke deadlocks</w:t>
      </w:r>
    </w:p>
    <w:p w:rsidR="00A74BC0" w:rsidRDefault="002B5A5E" w:rsidP="00A728DA">
      <w:r>
        <w:rPr>
          <w:rFonts w:hint="eastAsia"/>
        </w:rPr>
        <w:t>使用多个</w:t>
      </w:r>
      <w:r>
        <w:t>索引，多线程去写数据</w:t>
      </w:r>
    </w:p>
    <w:p w:rsidR="00CF1B19" w:rsidRDefault="00CF1B19" w:rsidP="005B7622">
      <w:pPr>
        <w:pStyle w:val="1"/>
      </w:pPr>
      <w:r>
        <w:rPr>
          <w:rFonts w:hint="eastAsia"/>
        </w:rPr>
        <w:t>主从</w:t>
      </w:r>
      <w:r>
        <w:t>查询</w:t>
      </w:r>
    </w:p>
    <w:p w:rsidR="00CF1B19" w:rsidRDefault="00CF1B19" w:rsidP="00CF1B19">
      <w:r>
        <w:t>air</w:t>
      </w:r>
      <w:r>
        <w:rPr>
          <w:rFonts w:hint="eastAsia"/>
        </w:rPr>
        <w:t>_base</w:t>
      </w:r>
      <w:r>
        <w:rPr>
          <w:rFonts w:hint="eastAsia"/>
        </w:rPr>
        <w:t>库</w:t>
      </w:r>
      <w:r>
        <w:t>：</w:t>
      </w:r>
    </w:p>
    <w:p w:rsidR="00850EFC" w:rsidRDefault="00850EFC" w:rsidP="00CF1B19">
      <w:pPr>
        <w:rPr>
          <w:rFonts w:hint="eastAsia"/>
        </w:rPr>
      </w:pPr>
      <w:r>
        <w:rPr>
          <w:noProof/>
        </w:rPr>
        <w:drawing>
          <wp:inline distT="0" distB="0" distL="0" distR="0" wp14:anchorId="76085CE7" wp14:editId="584A3A76">
            <wp:extent cx="5274310" cy="2055495"/>
            <wp:effectExtent l="0" t="0" r="254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B19" w:rsidRPr="00CF1B19" w:rsidRDefault="00CF1B19" w:rsidP="00CF1B19">
      <w:pPr>
        <w:rPr>
          <w:rFonts w:hint="eastAsia"/>
        </w:rPr>
      </w:pPr>
      <w:r>
        <w:rPr>
          <w:noProof/>
        </w:rPr>
        <w:drawing>
          <wp:inline distT="0" distB="0" distL="0" distR="0" wp14:anchorId="6D4D070B" wp14:editId="3F14195F">
            <wp:extent cx="5274310" cy="152400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622" w:rsidRDefault="005B7622" w:rsidP="005B7622">
      <w:pPr>
        <w:pStyle w:val="1"/>
      </w:pPr>
      <w:r>
        <w:t>dbQuery</w:t>
      </w:r>
      <w:r>
        <w:rPr>
          <w:rFonts w:hint="eastAsia"/>
        </w:rPr>
        <w:t>申请</w:t>
      </w:r>
    </w:p>
    <w:p w:rsidR="005B7622" w:rsidRDefault="005B7622" w:rsidP="005B7622">
      <w:hyperlink r:id="rId29" w:history="1">
        <w:r w:rsidRPr="00FF6E74">
          <w:rPr>
            <w:rStyle w:val="a8"/>
          </w:rPr>
          <w:t>http://dbsv4.jd.com/workflow?jumpMenu=/workflow/DbqueryApply</w:t>
        </w:r>
      </w:hyperlink>
    </w:p>
    <w:p w:rsidR="009C39B8" w:rsidRPr="005B7622" w:rsidRDefault="005B7622" w:rsidP="005B7622">
      <w:pPr>
        <w:rPr>
          <w:rFonts w:hint="eastAsia"/>
        </w:rPr>
      </w:pPr>
      <w:r>
        <w:rPr>
          <w:rFonts w:hint="eastAsia"/>
        </w:rPr>
        <w:t>填写</w:t>
      </w:r>
      <w:r>
        <w:t>申请单，冬哥审批就可以</w:t>
      </w:r>
    </w:p>
    <w:p w:rsidR="005B7622" w:rsidRDefault="005B7622" w:rsidP="005B7622">
      <w:r>
        <w:rPr>
          <w:noProof/>
        </w:rPr>
        <w:lastRenderedPageBreak/>
        <w:drawing>
          <wp:inline distT="0" distB="0" distL="0" distR="0" wp14:anchorId="4CC87FE8" wp14:editId="2EFBF2BD">
            <wp:extent cx="5274310" cy="1197610"/>
            <wp:effectExtent l="0" t="0" r="2540" b="25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7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622" w:rsidRDefault="005B7622" w:rsidP="005B7622">
      <w:r>
        <w:rPr>
          <w:noProof/>
        </w:rPr>
        <w:drawing>
          <wp:inline distT="0" distB="0" distL="0" distR="0" wp14:anchorId="185FD611" wp14:editId="0A675BBD">
            <wp:extent cx="5274310" cy="1729740"/>
            <wp:effectExtent l="0" t="0" r="254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9B8" w:rsidRDefault="009C39B8" w:rsidP="005B7622">
      <w:pPr>
        <w:rPr>
          <w:rFonts w:hint="eastAsia"/>
        </w:rPr>
      </w:pPr>
      <w:r>
        <w:rPr>
          <w:rFonts w:hint="eastAsia"/>
        </w:rPr>
        <w:t>提交</w:t>
      </w:r>
      <w:r>
        <w:t>申请就可以</w:t>
      </w:r>
    </w:p>
    <w:p w:rsidR="009C39B8" w:rsidRDefault="009C39B8" w:rsidP="005B7622">
      <w:pPr>
        <w:rPr>
          <w:rFonts w:hint="eastAsia"/>
        </w:rPr>
      </w:pPr>
      <w:r>
        <w:rPr>
          <w:noProof/>
        </w:rPr>
        <w:drawing>
          <wp:inline distT="0" distB="0" distL="0" distR="0" wp14:anchorId="6DC27B94" wp14:editId="590BCC42">
            <wp:extent cx="5274310" cy="1249045"/>
            <wp:effectExtent l="0" t="0" r="254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622" w:rsidRDefault="005B7622" w:rsidP="005B7622">
      <w:r>
        <w:rPr>
          <w:noProof/>
        </w:rPr>
        <w:drawing>
          <wp:inline distT="0" distB="0" distL="0" distR="0">
            <wp:extent cx="5274310" cy="2865252"/>
            <wp:effectExtent l="0" t="0" r="2540" b="0"/>
            <wp:docPr id="14" name="图片 14" descr="c:\users\huyanxia\documents\jddongdong\jimenterprise\huyanxia\image\3cc392b9-4064-4f0f-b149-a52245189ed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huyanxia\documents\jddongdong\jimenterprise\huyanxia\image\3cc392b9-4064-4f0f-b149-a52245189eda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65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6D9E" w:rsidRDefault="00816D9E" w:rsidP="00816D9E">
      <w:pPr>
        <w:pStyle w:val="1"/>
      </w:pPr>
      <w:r>
        <w:lastRenderedPageBreak/>
        <w:t>线上</w:t>
      </w:r>
      <w:r>
        <w:t>sql</w:t>
      </w:r>
      <w:r>
        <w:t>执行</w:t>
      </w:r>
    </w:p>
    <w:p w:rsidR="00816D9E" w:rsidRDefault="00816D9E" w:rsidP="00816D9E">
      <w:r>
        <w:rPr>
          <w:rFonts w:hint="eastAsia"/>
        </w:rPr>
        <w:t>添加</w:t>
      </w:r>
      <w:r>
        <w:t>字段：</w:t>
      </w:r>
      <w:r w:rsidRPr="00A00F1F">
        <w:rPr>
          <w:rFonts w:hint="eastAsia"/>
        </w:rPr>
        <w:t>ALTER TABLE dict_vender_config ADD COLUMN `cache_time_factor` int(11) unsigned NOT NULL DEFAULT '0' COMMENT '</w:t>
      </w:r>
      <w:r w:rsidRPr="00A00F1F">
        <w:rPr>
          <w:rFonts w:hint="eastAsia"/>
        </w:rPr>
        <w:t>缓存时间系数</w:t>
      </w:r>
      <w:r w:rsidRPr="00A00F1F">
        <w:rPr>
          <w:rFonts w:hint="eastAsia"/>
        </w:rPr>
        <w:t>';</w:t>
      </w:r>
    </w:p>
    <w:p w:rsidR="00816D9E" w:rsidRDefault="00A41E57" w:rsidP="005B7622">
      <w:r>
        <w:rPr>
          <w:rFonts w:hint="eastAsia"/>
        </w:rPr>
        <w:t>修改</w:t>
      </w:r>
      <w:r>
        <w:t>字段自增：</w:t>
      </w:r>
    </w:p>
    <w:p w:rsidR="009D770E" w:rsidRPr="00BE4B3A" w:rsidRDefault="009D770E" w:rsidP="009D770E">
      <w:r w:rsidRPr="00BE4B3A">
        <w:rPr>
          <w:rFonts w:hint="eastAsia"/>
        </w:rPr>
        <w:t>alter table rule_airline modify column `id` bigint(20) unsigned NOT NULL AUTO_INCREMENT COMMENT '</w:t>
      </w:r>
      <w:r w:rsidRPr="00BE4B3A">
        <w:rPr>
          <w:rFonts w:hint="eastAsia"/>
        </w:rPr>
        <w:t>主键</w:t>
      </w:r>
      <w:r w:rsidRPr="00BE4B3A">
        <w:rPr>
          <w:rFonts w:hint="eastAsia"/>
        </w:rPr>
        <w:t>';</w:t>
      </w:r>
    </w:p>
    <w:p w:rsidR="009D770E" w:rsidRPr="00816D9E" w:rsidRDefault="009D770E" w:rsidP="005B7622">
      <w:pPr>
        <w:rPr>
          <w:rFonts w:hint="eastAsia"/>
        </w:rPr>
      </w:pPr>
      <w:bookmarkStart w:id="0" w:name="_GoBack"/>
      <w:bookmarkEnd w:id="0"/>
    </w:p>
    <w:sectPr w:rsidR="009D770E" w:rsidRPr="00816D9E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2D2E" w:rsidRDefault="00AD2D2E" w:rsidP="00066730">
      <w:pPr>
        <w:spacing w:after="0"/>
      </w:pPr>
      <w:r>
        <w:separator/>
      </w:r>
    </w:p>
  </w:endnote>
  <w:endnote w:type="continuationSeparator" w:id="0">
    <w:p w:rsidR="00AD2D2E" w:rsidRDefault="00AD2D2E" w:rsidP="0006673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Roboto">
    <w:panose1 w:val="02000000000000000000"/>
    <w:charset w:val="00"/>
    <w:family w:val="auto"/>
    <w:pitch w:val="variable"/>
    <w:sig w:usb0="E0000AFF" w:usb1="5000217F" w:usb2="0000002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2D2E" w:rsidRDefault="00AD2D2E" w:rsidP="00066730">
      <w:pPr>
        <w:spacing w:after="0"/>
      </w:pPr>
      <w:r>
        <w:separator/>
      </w:r>
    </w:p>
  </w:footnote>
  <w:footnote w:type="continuationSeparator" w:id="0">
    <w:p w:rsidR="00AD2D2E" w:rsidRDefault="00AD2D2E" w:rsidP="00066730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6472D9"/>
    <w:multiLevelType w:val="multilevel"/>
    <w:tmpl w:val="A676739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" w15:restartNumberingAfterBreak="0">
    <w:nsid w:val="1ACD6ACE"/>
    <w:multiLevelType w:val="hybridMultilevel"/>
    <w:tmpl w:val="522A7B06"/>
    <w:lvl w:ilvl="0" w:tplc="97C63706">
      <w:start w:val="1"/>
      <w:numFmt w:val="decimal"/>
      <w:lvlText w:val="%1、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C257095"/>
    <w:multiLevelType w:val="hybridMultilevel"/>
    <w:tmpl w:val="6A023C02"/>
    <w:lvl w:ilvl="0" w:tplc="718C69E2">
      <w:start w:val="1"/>
      <w:numFmt w:val="decimal"/>
      <w:lvlText w:val="%1、"/>
      <w:lvlJc w:val="left"/>
      <w:pPr>
        <w:ind w:left="360" w:hanging="360"/>
      </w:pPr>
      <w:rPr>
        <w:rFonts w:ascii="Calibri" w:hAnsi="Calibri" w:cs="Times New Roman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9670BEF"/>
    <w:multiLevelType w:val="multilevel"/>
    <w:tmpl w:val="79788F92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425" w:hanging="425"/>
      </w:pPr>
      <w:rPr>
        <w:rFonts w:hint="eastAsia"/>
      </w:rPr>
    </w:lvl>
  </w:abstractNum>
  <w:num w:numId="1">
    <w:abstractNumId w:val="0"/>
  </w:num>
  <w:num w:numId="2">
    <w:abstractNumId w:val="3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1D50"/>
    <w:rsid w:val="0003082F"/>
    <w:rsid w:val="0003087E"/>
    <w:rsid w:val="00032E7C"/>
    <w:rsid w:val="00036B2D"/>
    <w:rsid w:val="00057CE4"/>
    <w:rsid w:val="00066730"/>
    <w:rsid w:val="00071B5E"/>
    <w:rsid w:val="000745F0"/>
    <w:rsid w:val="00080401"/>
    <w:rsid w:val="000B460B"/>
    <w:rsid w:val="000B7694"/>
    <w:rsid w:val="000C1FD7"/>
    <w:rsid w:val="000D7774"/>
    <w:rsid w:val="000E3EE3"/>
    <w:rsid w:val="000F2F7D"/>
    <w:rsid w:val="0014158C"/>
    <w:rsid w:val="00181C5B"/>
    <w:rsid w:val="001A1EB4"/>
    <w:rsid w:val="001A3A72"/>
    <w:rsid w:val="001A48F4"/>
    <w:rsid w:val="001D051E"/>
    <w:rsid w:val="001E6DE6"/>
    <w:rsid w:val="002027D0"/>
    <w:rsid w:val="002126A6"/>
    <w:rsid w:val="00223764"/>
    <w:rsid w:val="0022520E"/>
    <w:rsid w:val="0023041D"/>
    <w:rsid w:val="00237A37"/>
    <w:rsid w:val="00245CB1"/>
    <w:rsid w:val="002514A0"/>
    <w:rsid w:val="00256FCE"/>
    <w:rsid w:val="0027575C"/>
    <w:rsid w:val="0028020E"/>
    <w:rsid w:val="002B5A5E"/>
    <w:rsid w:val="002C08B2"/>
    <w:rsid w:val="002D0865"/>
    <w:rsid w:val="003006B2"/>
    <w:rsid w:val="00312FEC"/>
    <w:rsid w:val="00323B43"/>
    <w:rsid w:val="0034125C"/>
    <w:rsid w:val="00395A0A"/>
    <w:rsid w:val="003B3B6E"/>
    <w:rsid w:val="003D37D8"/>
    <w:rsid w:val="003D6096"/>
    <w:rsid w:val="003F55EE"/>
    <w:rsid w:val="00426133"/>
    <w:rsid w:val="004358AB"/>
    <w:rsid w:val="004422DD"/>
    <w:rsid w:val="00444804"/>
    <w:rsid w:val="00451B4B"/>
    <w:rsid w:val="0046182B"/>
    <w:rsid w:val="00465174"/>
    <w:rsid w:val="004E0AEA"/>
    <w:rsid w:val="004F550F"/>
    <w:rsid w:val="00503A0E"/>
    <w:rsid w:val="00547B9C"/>
    <w:rsid w:val="0057203E"/>
    <w:rsid w:val="005B7622"/>
    <w:rsid w:val="005C4F37"/>
    <w:rsid w:val="005C718A"/>
    <w:rsid w:val="005D1265"/>
    <w:rsid w:val="00615C9F"/>
    <w:rsid w:val="00627D95"/>
    <w:rsid w:val="00643A9B"/>
    <w:rsid w:val="00657E22"/>
    <w:rsid w:val="0066260A"/>
    <w:rsid w:val="006C1BAB"/>
    <w:rsid w:val="007254AF"/>
    <w:rsid w:val="007348EA"/>
    <w:rsid w:val="00752717"/>
    <w:rsid w:val="00753844"/>
    <w:rsid w:val="00783D9A"/>
    <w:rsid w:val="00797404"/>
    <w:rsid w:val="007A0CA3"/>
    <w:rsid w:val="007A52E9"/>
    <w:rsid w:val="007C5A9C"/>
    <w:rsid w:val="007D2914"/>
    <w:rsid w:val="007E1D65"/>
    <w:rsid w:val="007E2115"/>
    <w:rsid w:val="00816D9E"/>
    <w:rsid w:val="00837B58"/>
    <w:rsid w:val="00850EFC"/>
    <w:rsid w:val="008539B1"/>
    <w:rsid w:val="0088318D"/>
    <w:rsid w:val="008963FF"/>
    <w:rsid w:val="008B7726"/>
    <w:rsid w:val="008E793F"/>
    <w:rsid w:val="0090183E"/>
    <w:rsid w:val="00907B0C"/>
    <w:rsid w:val="00926F4D"/>
    <w:rsid w:val="009B5F75"/>
    <w:rsid w:val="009C39B8"/>
    <w:rsid w:val="009D5AF2"/>
    <w:rsid w:val="009D7048"/>
    <w:rsid w:val="009D770E"/>
    <w:rsid w:val="009E02CA"/>
    <w:rsid w:val="00A324B2"/>
    <w:rsid w:val="00A41E57"/>
    <w:rsid w:val="00A5083D"/>
    <w:rsid w:val="00A52A27"/>
    <w:rsid w:val="00A65A57"/>
    <w:rsid w:val="00A728DA"/>
    <w:rsid w:val="00A74BC0"/>
    <w:rsid w:val="00A8076C"/>
    <w:rsid w:val="00AA0396"/>
    <w:rsid w:val="00AB55F2"/>
    <w:rsid w:val="00AC4BDC"/>
    <w:rsid w:val="00AD2D2E"/>
    <w:rsid w:val="00AF3727"/>
    <w:rsid w:val="00B033BA"/>
    <w:rsid w:val="00B2348C"/>
    <w:rsid w:val="00B31E87"/>
    <w:rsid w:val="00B5734C"/>
    <w:rsid w:val="00B6777A"/>
    <w:rsid w:val="00BD626D"/>
    <w:rsid w:val="00BE3A0B"/>
    <w:rsid w:val="00BE4B96"/>
    <w:rsid w:val="00C37C49"/>
    <w:rsid w:val="00C90774"/>
    <w:rsid w:val="00C94E1D"/>
    <w:rsid w:val="00CA4726"/>
    <w:rsid w:val="00CC19A5"/>
    <w:rsid w:val="00CE2FF6"/>
    <w:rsid w:val="00CF1B19"/>
    <w:rsid w:val="00D26AA5"/>
    <w:rsid w:val="00D31D50"/>
    <w:rsid w:val="00D63208"/>
    <w:rsid w:val="00DA2B13"/>
    <w:rsid w:val="00DD155C"/>
    <w:rsid w:val="00DD4711"/>
    <w:rsid w:val="00E20080"/>
    <w:rsid w:val="00E3364E"/>
    <w:rsid w:val="00E61677"/>
    <w:rsid w:val="00EC1825"/>
    <w:rsid w:val="00EE1993"/>
    <w:rsid w:val="00F27044"/>
    <w:rsid w:val="00F361A9"/>
    <w:rsid w:val="00F949A4"/>
    <w:rsid w:val="00FB1A59"/>
    <w:rsid w:val="00FD1D6E"/>
    <w:rsid w:val="00FE7CA6"/>
    <w:rsid w:val="00FE7CCC"/>
    <w:rsid w:val="00FF24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EB0FE15-A206-458A-B575-1CECB52C88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03087E"/>
    <w:pPr>
      <w:keepNext/>
      <w:keepLines/>
      <w:numPr>
        <w:numId w:val="2"/>
      </w:numPr>
      <w:spacing w:after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44804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6673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6673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06673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6673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6673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6673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6673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3087E"/>
    <w:rPr>
      <w:rFonts w:ascii="Tahoma" w:hAnsi="Tahoma"/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03087E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03087E"/>
    <w:rPr>
      <w:rFonts w:ascii="宋体" w:eastAsia="宋体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4480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57203E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066730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066730"/>
    <w:rPr>
      <w:rFonts w:ascii="Tahoma" w:hAnsi="Tahoma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066730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066730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066730"/>
    <w:rPr>
      <w:rFonts w:ascii="Tahoma" w:hAnsi="Tahoma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6673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066730"/>
    <w:rPr>
      <w:rFonts w:ascii="Tahoma" w:hAnsi="Tahoma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6673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66730"/>
    <w:rPr>
      <w:rFonts w:ascii="Tahoma" w:hAnsi="Tahoma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6673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66730"/>
    <w:rPr>
      <w:rFonts w:asciiTheme="majorHAnsi" w:eastAsiaTheme="majorEastAsia" w:hAnsiTheme="majorHAnsi" w:cstheme="majorBidi"/>
      <w:sz w:val="21"/>
      <w:szCs w:val="21"/>
    </w:rPr>
  </w:style>
  <w:style w:type="paragraph" w:styleId="a7">
    <w:name w:val="Balloon Text"/>
    <w:basedOn w:val="a"/>
    <w:link w:val="Char2"/>
    <w:uiPriority w:val="99"/>
    <w:semiHidden/>
    <w:unhideWhenUsed/>
    <w:rsid w:val="0066260A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66260A"/>
    <w:rPr>
      <w:rFonts w:ascii="Tahoma" w:hAnsi="Tahoma"/>
      <w:sz w:val="18"/>
      <w:szCs w:val="18"/>
    </w:rPr>
  </w:style>
  <w:style w:type="character" w:styleId="a8">
    <w:name w:val="Hyperlink"/>
    <w:basedOn w:val="a0"/>
    <w:uiPriority w:val="99"/>
    <w:unhideWhenUsed/>
    <w:rsid w:val="00C94E1D"/>
    <w:rPr>
      <w:color w:val="0000FF" w:themeColor="hyperlink"/>
      <w:u w:val="single"/>
    </w:rPr>
  </w:style>
  <w:style w:type="paragraph" w:styleId="a9">
    <w:name w:val="Normal (Web)"/>
    <w:basedOn w:val="a"/>
    <w:uiPriority w:val="99"/>
    <w:semiHidden/>
    <w:unhideWhenUsed/>
    <w:rsid w:val="0014158C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styleId="aa">
    <w:name w:val="Strong"/>
    <w:basedOn w:val="a0"/>
    <w:uiPriority w:val="22"/>
    <w:qFormat/>
    <w:rsid w:val="0014158C"/>
    <w:rPr>
      <w:b/>
      <w:bCs/>
    </w:rPr>
  </w:style>
  <w:style w:type="character" w:customStyle="1" w:styleId="apple-converted-space">
    <w:name w:val="apple-converted-space"/>
    <w:basedOn w:val="a0"/>
    <w:rsid w:val="00AA0396"/>
  </w:style>
  <w:style w:type="paragraph" w:styleId="HTML">
    <w:name w:val="HTML Preformatted"/>
    <w:basedOn w:val="a"/>
    <w:link w:val="HTMLChar"/>
    <w:uiPriority w:val="99"/>
    <w:semiHidden/>
    <w:unhideWhenUsed/>
    <w:rsid w:val="00F949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spacing w:after="0"/>
    </w:pPr>
    <w:rPr>
      <w:rFonts w:ascii="宋体" w:eastAsia="宋体" w:hAnsi="宋体" w:cs="宋体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949A4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01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8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0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9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94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19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08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16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50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20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4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Microsoft_Visio_2003-2010___2.vsd"/><Relationship Id="rId26" Type="http://schemas.openxmlformats.org/officeDocument/2006/relationships/hyperlink" Target="https://blog.csdn.net/zheng0518/article/details/54695605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www.cnblogs.com/lihuiyong/p/5623191.html" TargetMode="External"/><Relationship Id="rId34" Type="http://schemas.openxmlformats.org/officeDocument/2006/relationships/fontTable" Target="fontTable.xml"/><Relationship Id="rId7" Type="http://schemas.openxmlformats.org/officeDocument/2006/relationships/hyperlink" Target="dbs.jd.com" TargetMode="Externa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5" Type="http://schemas.openxmlformats.org/officeDocument/2006/relationships/image" Target="media/image13.png"/><Relationship Id="rId33" Type="http://schemas.openxmlformats.org/officeDocument/2006/relationships/image" Target="media/image19.jpeg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__1.vsd"/><Relationship Id="rId20" Type="http://schemas.openxmlformats.org/officeDocument/2006/relationships/hyperlink" Target="https://blog.csdn.net/zhxp_870516/article/details/8434539" TargetMode="External"/><Relationship Id="rId29" Type="http://schemas.openxmlformats.org/officeDocument/2006/relationships/hyperlink" Target="http://dbsv4.jd.com/workflow?jumpMenu=/workflow/DbqueryApply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32" Type="http://schemas.openxmlformats.org/officeDocument/2006/relationships/image" Target="media/image18.pn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10" Type="http://schemas.openxmlformats.org/officeDocument/2006/relationships/hyperlink" Target="http://dbsv4.jd.com/dbmonitor?jumpMenu=/dbmonitor/instanceReadonlyCheck" TargetMode="External"/><Relationship Id="rId19" Type="http://schemas.openxmlformats.org/officeDocument/2006/relationships/image" Target="media/image9.png"/><Relationship Id="rId31" Type="http://schemas.openxmlformats.org/officeDocument/2006/relationships/image" Target="media/image17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0.png"/><Relationship Id="rId27" Type="http://schemas.openxmlformats.org/officeDocument/2006/relationships/image" Target="media/image14.png"/><Relationship Id="rId30" Type="http://schemas.openxmlformats.org/officeDocument/2006/relationships/image" Target="media/image16.png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13</Pages>
  <Words>710</Words>
  <Characters>4053</Characters>
  <Application>Microsoft Office Word</Application>
  <DocSecurity>0</DocSecurity>
  <Lines>33</Lines>
  <Paragraphs>9</Paragraphs>
  <ScaleCrop>false</ScaleCrop>
  <Company/>
  <LinksUpToDate>false</LinksUpToDate>
  <CharactersWithSpaces>47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艳侠</dc:creator>
  <cp:keywords/>
  <dc:description/>
  <cp:lastModifiedBy>huyanxia</cp:lastModifiedBy>
  <cp:revision>22</cp:revision>
  <dcterms:created xsi:type="dcterms:W3CDTF">2018-03-05T13:14:00Z</dcterms:created>
  <dcterms:modified xsi:type="dcterms:W3CDTF">2018-05-24T08:46:00Z</dcterms:modified>
</cp:coreProperties>
</file>